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50F261" w14:textId="77777777" w:rsidR="00E22059" w:rsidRPr="00E22059" w:rsidRDefault="00E22059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306F2059" w14:textId="77777777"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E22059">
        <w:rPr>
          <w:rFonts w:ascii="等线" w:eastAsia="等线" w:hAnsi="等线" w:hint="eastAsia"/>
          <w:b/>
          <w:bCs/>
          <w:sz w:val="28"/>
          <w:szCs w:val="32"/>
        </w:rPr>
        <w:t>插件介绍</w:t>
      </w:r>
    </w:p>
    <w:p w14:paraId="3238B725" w14:textId="77777777" w:rsidR="00737DE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基础插件：</w:t>
      </w:r>
    </w:p>
    <w:p w14:paraId="562AD639" w14:textId="2A0FF871" w:rsidR="00BA2EE4" w:rsidRPr="00BA2EE4" w:rsidRDefault="00BA2EE4" w:rsidP="00BA2EE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Drill_CoreOfWindowAuxiliary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BA2EE4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14:paraId="44693B0C" w14:textId="07166787" w:rsidR="00BA2EE4" w:rsidRPr="00BA2EE4" w:rsidRDefault="00BA2EE4" w:rsidP="00BA2EE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Drill_CoreOfGaugeMeter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BA2EE4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参数条核心</w:t>
      </w:r>
    </w:p>
    <w:p w14:paraId="140B1C3F" w14:textId="3867CD5C" w:rsidR="00BA2EE4" w:rsidRPr="00BA2EE4" w:rsidRDefault="00BA2EE4" w:rsidP="00BA2EE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Drill_CoreOfGaugeNumber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BA2EE4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参数数字核心</w:t>
      </w:r>
    </w:p>
    <w:p w14:paraId="031653F1" w14:textId="3EBA724F" w:rsidR="00C87975" w:rsidRDefault="00BA2EE4" w:rsidP="00BA2EE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Drill_CoreOfSelectableButton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BA2EE4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按钮组核心</w:t>
      </w:r>
    </w:p>
    <w:p w14:paraId="711830EF" w14:textId="1CE2F4B7" w:rsidR="009F3AC0" w:rsidRDefault="00BA2EE4" w:rsidP="009F3AC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</w:t>
      </w:r>
      <w:r w:rsidR="009F3AC0">
        <w:rPr>
          <w:rFonts w:ascii="Tahoma" w:eastAsia="微软雅黑" w:hAnsi="Tahoma" w:cstheme="minorBidi" w:hint="eastAsia"/>
          <w:kern w:val="0"/>
          <w:sz w:val="22"/>
        </w:rPr>
        <w:t>本体：</w:t>
      </w:r>
    </w:p>
    <w:p w14:paraId="40E1B88D" w14:textId="1B1C8076" w:rsidR="009F3AC0" w:rsidRDefault="009F3AC0" w:rsidP="009F3AC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="00BA2EE4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BA2EE4" w:rsidRPr="00BA2EE4">
        <w:rPr>
          <w:rFonts w:ascii="Tahoma" w:eastAsia="微软雅黑" w:hAnsi="Tahoma" w:cstheme="minorBidi"/>
          <w:kern w:val="0"/>
          <w:sz w:val="22"/>
        </w:rPr>
        <w:t>Drill_SceneMain</w:t>
      </w:r>
      <w:r w:rsidR="00BA2EE4">
        <w:rPr>
          <w:rFonts w:ascii="Tahoma" w:eastAsia="微软雅黑" w:hAnsi="Tahoma" w:cstheme="minorBidi"/>
          <w:kern w:val="0"/>
          <w:sz w:val="22"/>
        </w:rPr>
        <w:tab/>
      </w:r>
      <w:r w:rsidR="00BA2EE4">
        <w:rPr>
          <w:rFonts w:ascii="Tahoma" w:eastAsia="微软雅黑" w:hAnsi="Tahoma" w:cstheme="minorBidi"/>
          <w:kern w:val="0"/>
          <w:sz w:val="22"/>
        </w:rPr>
        <w:tab/>
      </w:r>
      <w:r w:rsidR="00BA2EE4">
        <w:rPr>
          <w:rFonts w:ascii="Tahoma" w:eastAsia="微软雅黑" w:hAnsi="Tahoma" w:cstheme="minorBidi"/>
          <w:kern w:val="0"/>
          <w:sz w:val="22"/>
        </w:rPr>
        <w:tab/>
      </w:r>
      <w:r w:rsidR="00BA2EE4">
        <w:rPr>
          <w:rFonts w:ascii="Tahoma" w:eastAsia="微软雅黑" w:hAnsi="Tahoma" w:cstheme="minorBidi"/>
          <w:kern w:val="0"/>
          <w:sz w:val="22"/>
        </w:rPr>
        <w:tab/>
      </w:r>
      <w:r w:rsidR="00BA2EE4">
        <w:rPr>
          <w:rFonts w:ascii="Tahoma" w:eastAsia="微软雅黑" w:hAnsi="Tahoma" w:cstheme="minorBidi"/>
          <w:kern w:val="0"/>
          <w:sz w:val="22"/>
        </w:rPr>
        <w:tab/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>面板</w:t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>全自定义主菜单面板</w:t>
      </w:r>
    </w:p>
    <w:p w14:paraId="506BD31E" w14:textId="2A20B6CD" w:rsidR="00BA2EE4" w:rsidRPr="00BA2EE4" w:rsidRDefault="00BA2EE4" w:rsidP="00BA2EE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</w:pPr>
      <w:r w:rsidRPr="00BA2EE4">
        <w:rPr>
          <w:rFonts w:ascii="Tahoma" w:eastAsia="微软雅黑" w:hAnsi="Tahoma" w:cstheme="minorBidi" w:hint="eastAsia"/>
          <w:color w:val="BFBFBF" w:themeColor="background1" w:themeShade="BF"/>
          <w:kern w:val="0"/>
          <w:sz w:val="22"/>
        </w:rPr>
        <w:t>◆</w:t>
      </w:r>
      <w:r w:rsidRPr="00BA2EE4"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  <w:t>MOG_SceneMenu</w:t>
      </w:r>
      <w:r w:rsidRPr="00BA2EE4"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  <w:tab/>
      </w:r>
      <w:r w:rsidRPr="00BA2EE4"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  <w:tab/>
      </w:r>
      <w:r w:rsidRPr="00BA2EE4"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  <w:tab/>
      </w:r>
      <w:r w:rsidRPr="00BA2EE4"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  <w:tab/>
      </w:r>
      <w:r w:rsidRPr="00BA2EE4">
        <w:rPr>
          <w:rFonts w:ascii="Tahoma" w:eastAsia="微软雅黑" w:hAnsi="Tahoma" w:cstheme="minorBidi" w:hint="eastAsia"/>
          <w:color w:val="BFBFBF" w:themeColor="background1" w:themeShade="BF"/>
          <w:kern w:val="0"/>
          <w:sz w:val="22"/>
        </w:rPr>
        <w:t>面板</w:t>
      </w:r>
      <w:r w:rsidRPr="00BA2EE4">
        <w:rPr>
          <w:rFonts w:ascii="Tahoma" w:eastAsia="微软雅黑" w:hAnsi="Tahoma" w:cstheme="minorBidi" w:hint="eastAsia"/>
          <w:color w:val="BFBFBF" w:themeColor="background1" w:themeShade="BF"/>
          <w:kern w:val="0"/>
          <w:sz w:val="22"/>
        </w:rPr>
        <w:t xml:space="preserve"> - </w:t>
      </w:r>
      <w:r w:rsidRPr="00BA2EE4">
        <w:rPr>
          <w:rFonts w:ascii="Tahoma" w:eastAsia="微软雅黑" w:hAnsi="Tahoma" w:cstheme="minorBidi" w:hint="eastAsia"/>
          <w:color w:val="BFBFBF" w:themeColor="background1" w:themeShade="BF"/>
          <w:kern w:val="0"/>
          <w:sz w:val="22"/>
        </w:rPr>
        <w:t>全自定义主菜单</w:t>
      </w:r>
    </w:p>
    <w:p w14:paraId="0A9F08BD" w14:textId="2714DE65" w:rsidR="00737DE8" w:rsidRDefault="00F504E7" w:rsidP="00737D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扩展</w:t>
      </w:r>
      <w:r w:rsidR="00737DE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14:paraId="4951C9FB" w14:textId="4F62D06E" w:rsidR="00AA576C" w:rsidRDefault="00AA576C" w:rsidP="00BA2EE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BA2EE4" w:rsidRPr="00BA2EE4">
        <w:rPr>
          <w:rFonts w:ascii="Tahoma" w:eastAsia="微软雅黑" w:hAnsi="Tahoma" w:cstheme="minorBidi"/>
          <w:kern w:val="0"/>
          <w:sz w:val="22"/>
        </w:rPr>
        <w:t>Drill_WindowMenuButton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97B6B">
        <w:rPr>
          <w:rFonts w:ascii="Tahoma" w:eastAsia="微软雅黑" w:hAnsi="Tahoma" w:cstheme="minorBidi"/>
          <w:kern w:val="0"/>
          <w:sz w:val="22"/>
        </w:rPr>
        <w:tab/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>控件</w:t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>主菜单选项按钮管理器</w:t>
      </w:r>
    </w:p>
    <w:p w14:paraId="61BE8546" w14:textId="471D2905" w:rsidR="00737DE8" w:rsidRDefault="00BA2EE4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详细介绍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全自定义主菜单面板，</w:t>
      </w:r>
      <w:r>
        <w:rPr>
          <w:rFonts w:ascii="Tahoma" w:eastAsia="微软雅黑" w:hAnsi="Tahoma" w:cstheme="minorBidi" w:hint="eastAsia"/>
          <w:kern w:val="0"/>
          <w:sz w:val="22"/>
        </w:rPr>
        <w:t>mog</w:t>
      </w:r>
      <w:r>
        <w:rPr>
          <w:rFonts w:ascii="Tahoma" w:eastAsia="微软雅黑" w:hAnsi="Tahoma" w:cstheme="minorBidi" w:hint="eastAsia"/>
          <w:kern w:val="0"/>
          <w:sz w:val="22"/>
        </w:rPr>
        <w:t>插件的主菜单面板已被替代</w:t>
      </w:r>
      <w:r w:rsidR="00737DE8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A4C0239" w14:textId="31879F60" w:rsidR="009F3AC0" w:rsidRPr="00A03016" w:rsidRDefault="00A03016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B050"/>
          <w:kern w:val="0"/>
          <w:sz w:val="22"/>
        </w:rPr>
      </w:pPr>
      <w:r w:rsidRPr="00A03016">
        <w:rPr>
          <w:rFonts w:ascii="Tahoma" w:eastAsia="微软雅黑" w:hAnsi="Tahoma" w:cstheme="minorBidi" w:hint="eastAsia"/>
          <w:color w:val="00B050"/>
          <w:kern w:val="0"/>
          <w:sz w:val="22"/>
        </w:rPr>
        <w:t>如果你暂时不想了解复杂的概念，可以先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hyperlink w:anchor="配置表" w:history="1">
        <w:r w:rsidRPr="00A03016">
          <w:rPr>
            <w:rStyle w:val="af6"/>
            <w:rFonts w:ascii="Tahoma" w:eastAsia="微软雅黑" w:hAnsi="Tahoma" w:cstheme="minorBidi"/>
            <w:kern w:val="0"/>
            <w:sz w:val="22"/>
          </w:rPr>
          <w:t>配置表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A03016">
        <w:rPr>
          <w:rFonts w:ascii="Tahoma" w:eastAsia="微软雅黑" w:hAnsi="Tahoma" w:cstheme="minorBidi" w:hint="eastAsia"/>
          <w:color w:val="00B050"/>
          <w:kern w:val="0"/>
          <w:sz w:val="22"/>
        </w:rPr>
        <w:t>中亲自试试配置内容，以更快的速度上手并了解插件全部内容。</w:t>
      </w:r>
    </w:p>
    <w:p w14:paraId="343680DF" w14:textId="77777777" w:rsidR="009F3AC0" w:rsidRPr="00956A08" w:rsidRDefault="009F3AC0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6EA331A6" w14:textId="77777777" w:rsidR="0057390A" w:rsidRDefault="00F756E6">
      <w:pPr>
        <w:widowControl/>
        <w:jc w:val="left"/>
        <w:rPr>
          <w:b/>
        </w:rPr>
        <w:sectPr w:rsidR="0057390A" w:rsidSect="00737DE8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05B49CBA" w14:textId="77777777" w:rsidR="00737DE8" w:rsidRPr="00737DE8" w:rsidRDefault="00737DE8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37DE8">
        <w:rPr>
          <w:rFonts w:ascii="等线" w:eastAsia="等线" w:hAnsi="等线" w:hint="eastAsia"/>
          <w:b/>
          <w:bCs/>
          <w:sz w:val="28"/>
          <w:szCs w:val="32"/>
        </w:rPr>
        <w:lastRenderedPageBreak/>
        <w:t>插件关系</w:t>
      </w:r>
    </w:p>
    <w:p w14:paraId="7CED42F0" w14:textId="49E4717E" w:rsidR="0007636F" w:rsidRDefault="00BD7E41" w:rsidP="00737D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菜单</w:t>
      </w:r>
      <w:r w:rsidR="0007636F">
        <w:rPr>
          <w:rFonts w:ascii="Tahoma" w:eastAsia="微软雅黑" w:hAnsi="Tahoma" w:cstheme="minorBidi" w:hint="eastAsia"/>
          <w:kern w:val="0"/>
          <w:sz w:val="22"/>
        </w:rPr>
        <w:t>插件之间的关系如下：</w:t>
      </w:r>
    </w:p>
    <w:p w14:paraId="352DFA4F" w14:textId="224D1C79" w:rsidR="00203DB6" w:rsidRDefault="00F504E7" w:rsidP="00203DB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69" w:dyaOrig="5148" w14:anchorId="16EE97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4pt;height:232.8pt" o:ole="">
            <v:imagedata r:id="rId10" o:title=""/>
          </v:shape>
          <o:OLEObject Type="Embed" ProgID="Visio.Drawing.15" ShapeID="_x0000_i1025" DrawAspect="Content" ObjectID="_1663163748" r:id="rId11"/>
        </w:object>
      </w:r>
    </w:p>
    <w:p w14:paraId="3FE86BC3" w14:textId="77777777" w:rsidR="00737DE8" w:rsidRPr="00737DE8" w:rsidRDefault="00737DE8" w:rsidP="00737DE8">
      <w:pPr>
        <w:widowControl/>
        <w:jc w:val="left"/>
      </w:pPr>
      <w:r>
        <w:br w:type="page"/>
      </w:r>
    </w:p>
    <w:p w14:paraId="527AE11E" w14:textId="5891DCD6" w:rsidR="003F6B50" w:rsidRDefault="009F3AC0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主菜单</w:t>
      </w:r>
    </w:p>
    <w:p w14:paraId="135EA252" w14:textId="3085D29F" w:rsidR="00F504E7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结构</w:t>
      </w:r>
    </w:p>
    <w:p w14:paraId="71E89753" w14:textId="6837BFEF" w:rsidR="00507665" w:rsidRDefault="00507665" w:rsidP="00F504E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将插件中的树收起，有下列</w:t>
      </w: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 w:hint="eastAsia"/>
          <w:kern w:val="0"/>
          <w:sz w:val="22"/>
        </w:rPr>
        <w:t>个主要功能部件，详细可以见后面章节。</w:t>
      </w:r>
    </w:p>
    <w:p w14:paraId="54523A46" w14:textId="27187FB9" w:rsidR="00507665" w:rsidRDefault="00507665" w:rsidP="00507665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B3052F8" wp14:editId="27EBC47E">
            <wp:extent cx="1539373" cy="998307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39373" cy="99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58D42" w14:textId="7D34D7C4" w:rsidR="00507665" w:rsidRPr="00507665" w:rsidRDefault="00507665" w:rsidP="00F504E7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按钮窗口管理器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和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全自定义主菜单</w:t>
      </w:r>
      <w:r>
        <w:rPr>
          <w:rFonts w:ascii="Tahoma" w:eastAsia="微软雅黑" w:hAnsi="Tahoma" w:cstheme="minorBidi" w:hint="eastAsia"/>
          <w:bCs/>
          <w:kern w:val="0"/>
          <w:sz w:val="22"/>
        </w:rPr>
        <w:t>面板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可以相互独立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单独使用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18EDE565" w14:textId="0F02989E" w:rsidR="00F504E7" w:rsidRDefault="00F504E7" w:rsidP="00F504E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菜单</w:t>
      </w:r>
      <w:r w:rsidR="00507665">
        <w:rPr>
          <w:rFonts w:ascii="Tahoma" w:eastAsia="微软雅黑" w:hAnsi="Tahoma" w:cstheme="minorBidi" w:hint="eastAsia"/>
          <w:kern w:val="0"/>
          <w:sz w:val="22"/>
        </w:rPr>
        <w:t>与</w:t>
      </w:r>
      <w:r>
        <w:rPr>
          <w:rFonts w:ascii="Tahoma" w:eastAsia="微软雅黑" w:hAnsi="Tahoma" w:cstheme="minorBidi" w:hint="eastAsia"/>
          <w:kern w:val="0"/>
          <w:sz w:val="22"/>
        </w:rPr>
        <w:t>相关插件的作用如下图所示：</w:t>
      </w:r>
    </w:p>
    <w:p w14:paraId="2DDE209F" w14:textId="7FDB840F" w:rsidR="00F504E7" w:rsidRDefault="00F504E7" w:rsidP="00F504E7">
      <w:pPr>
        <w:widowControl/>
        <w:adjustRightInd w:val="0"/>
        <w:snapToGrid w:val="0"/>
        <w:jc w:val="center"/>
      </w:pPr>
      <w:r>
        <w:object w:dxaOrig="13093" w:dyaOrig="4813" w14:anchorId="144631D4">
          <v:shape id="_x0000_i1026" type="#_x0000_t75" style="width:487.2pt;height:178.8pt" o:ole="">
            <v:imagedata r:id="rId13" o:title=""/>
          </v:shape>
          <o:OLEObject Type="Embed" ProgID="Visio.Drawing.15" ShapeID="_x0000_i1026" DrawAspect="Content" ObjectID="_1663163749" r:id="rId14"/>
        </w:object>
      </w:r>
    </w:p>
    <w:p w14:paraId="6D1AD5B1" w14:textId="3984C8DC" w:rsidR="00F504E7" w:rsidRPr="00F504E7" w:rsidRDefault="00F504E7" w:rsidP="00F504E7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F1B2E77" w14:textId="4AF77C0C" w:rsidR="00E22059" w:rsidRDefault="0057390A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流程</w:t>
      </w:r>
    </w:p>
    <w:p w14:paraId="60D25AA7" w14:textId="77777777" w:rsidR="00F05C91" w:rsidRPr="00F05C91" w:rsidRDefault="00F05C91" w:rsidP="00227D7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FF0000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="00D31A2A"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、换外皮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，但是无法改变流程，除非新写插件。</w:t>
      </w:r>
    </w:p>
    <w:p w14:paraId="00ECA731" w14:textId="5DFF79A7" w:rsidR="00227D7F" w:rsidRDefault="00227D7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/>
          <w:sz w:val="22"/>
          <w:szCs w:val="22"/>
        </w:rPr>
        <w:t>R</w:t>
      </w:r>
      <w:r w:rsidRPr="009748FB">
        <w:rPr>
          <w:rFonts w:ascii="微软雅黑" w:eastAsia="微软雅黑" w:hAnsi="微软雅黑" w:hint="eastAsia"/>
          <w:sz w:val="22"/>
          <w:szCs w:val="22"/>
        </w:rPr>
        <w:t>mmv</w:t>
      </w:r>
      <w:r w:rsidR="00ED31DA">
        <w:rPr>
          <w:rFonts w:ascii="微软雅黑" w:eastAsia="微软雅黑" w:hAnsi="微软雅黑" w:hint="eastAsia"/>
          <w:sz w:val="22"/>
          <w:szCs w:val="22"/>
        </w:rPr>
        <w:t>进入含角色</w:t>
      </w:r>
      <w:r w:rsidR="006E1546">
        <w:rPr>
          <w:rFonts w:ascii="微软雅黑" w:eastAsia="微软雅黑" w:hAnsi="微软雅黑" w:hint="eastAsia"/>
          <w:sz w:val="22"/>
          <w:szCs w:val="22"/>
        </w:rPr>
        <w:t>的面板</w:t>
      </w:r>
      <w:r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2CEAF1FB" w14:textId="6CCF3A8B" w:rsidR="005C0ADB" w:rsidRPr="005C0ADB" w:rsidRDefault="005C0ADB" w:rsidP="005C0ADB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进入含角色的面板流程中看到的窗口如下：</w:t>
      </w:r>
    </w:p>
    <w:p w14:paraId="74A5B8C4" w14:textId="5A3DDD4D" w:rsidR="00227D7F" w:rsidRPr="00A34D5E" w:rsidRDefault="00637E95" w:rsidP="00227D7F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824878A" wp14:editId="0293708E">
            <wp:extent cx="3171729" cy="2431415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712" cy="2439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DE66950" wp14:editId="06B51BF3">
            <wp:extent cx="3163939" cy="2425444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320" cy="2445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</w:t>
      </w:r>
    </w:p>
    <w:p w14:paraId="14AE2B9B" w14:textId="39E2FCEA" w:rsidR="00227D7F" w:rsidRPr="0057390A" w:rsidRDefault="00227D7F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="00A452FF">
        <w:rPr>
          <w:rFonts w:ascii="Tahoma" w:eastAsia="微软雅黑" w:hAnsi="Tahoma" w:cstheme="minorBidi"/>
          <w:kern w:val="0"/>
          <w:sz w:val="22"/>
        </w:rPr>
        <w:tab/>
      </w:r>
      <w:r w:rsidR="00A452FF">
        <w:rPr>
          <w:rFonts w:ascii="Tahoma" w:eastAsia="微软雅黑" w:hAnsi="Tahoma" w:cstheme="minorBidi"/>
          <w:kern w:val="0"/>
          <w:sz w:val="22"/>
        </w:rPr>
        <w:tab/>
      </w:r>
      <w:r w:rsidR="00A452FF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 w:rsidR="00637E95">
        <w:rPr>
          <w:rFonts w:ascii="Tahoma" w:eastAsia="微软雅黑" w:hAnsi="Tahoma" w:cstheme="minorBidi" w:hint="eastAsia"/>
          <w:kern w:val="0"/>
          <w:sz w:val="22"/>
        </w:rPr>
        <w:t>菜单选项窗口</w:t>
      </w:r>
      <w:r w:rsidR="00637E95">
        <w:rPr>
          <w:rFonts w:ascii="Tahoma" w:eastAsia="微软雅黑" w:hAnsi="Tahoma" w:cstheme="minorBidi"/>
          <w:kern w:val="0"/>
          <w:sz w:val="22"/>
        </w:rPr>
        <w:t xml:space="preserve"> + </w:t>
      </w:r>
      <w:r w:rsidR="00637E95"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37CD1FB0" w14:textId="00C9B00A" w:rsidR="00227D7F" w:rsidRPr="004E73F4" w:rsidRDefault="00227D7F" w:rsidP="00A452F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 w:rsidR="00A452FF">
        <w:rPr>
          <w:rFonts w:ascii="Tahoma" w:eastAsia="微软雅黑" w:hAnsi="Tahoma" w:cstheme="minorBidi" w:hint="eastAsia"/>
          <w:kern w:val="0"/>
          <w:sz w:val="22"/>
        </w:rPr>
        <w:t>点击</w:t>
      </w:r>
      <w:r w:rsidR="00A452F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A452FF">
        <w:rPr>
          <w:rFonts w:ascii="Tahoma" w:eastAsia="微软雅黑" w:hAnsi="Tahoma" w:cstheme="minorBidi" w:hint="eastAsia"/>
          <w:kern w:val="0"/>
          <w:sz w:val="22"/>
        </w:rPr>
        <w:t>技能</w:t>
      </w:r>
      <w:r w:rsidR="00A452FF">
        <w:rPr>
          <w:rFonts w:ascii="Tahoma" w:eastAsia="微软雅黑" w:hAnsi="Tahoma" w:cstheme="minorBidi"/>
          <w:kern w:val="0"/>
          <w:sz w:val="22"/>
        </w:rPr>
        <w:t>/</w:t>
      </w:r>
      <w:r w:rsidR="00A452FF">
        <w:rPr>
          <w:rFonts w:ascii="Tahoma" w:eastAsia="微软雅黑" w:hAnsi="Tahoma" w:cstheme="minorBidi" w:hint="eastAsia"/>
          <w:kern w:val="0"/>
          <w:sz w:val="22"/>
        </w:rPr>
        <w:t>装备</w:t>
      </w:r>
      <w:r w:rsidR="00A452FF">
        <w:rPr>
          <w:rFonts w:ascii="Tahoma" w:eastAsia="微软雅黑" w:hAnsi="Tahoma" w:cstheme="minorBidi"/>
          <w:kern w:val="0"/>
          <w:sz w:val="22"/>
        </w:rPr>
        <w:t>/</w:t>
      </w:r>
      <w:r w:rsidR="00A452FF">
        <w:rPr>
          <w:rFonts w:ascii="Tahoma" w:eastAsia="微软雅黑" w:hAnsi="Tahoma" w:cstheme="minorBidi" w:hint="eastAsia"/>
          <w:kern w:val="0"/>
          <w:sz w:val="22"/>
        </w:rPr>
        <w:t>状态</w:t>
      </w:r>
      <w:r w:rsidR="00A452F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A452FF"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637E95">
        <w:rPr>
          <w:rFonts w:ascii="Tahoma" w:eastAsia="微软雅黑" w:hAnsi="Tahoma" w:cstheme="minorBidi" w:hint="eastAsia"/>
          <w:kern w:val="0"/>
          <w:sz w:val="22"/>
        </w:rPr>
        <w:t>菜单选项窗口</w:t>
      </w:r>
      <w:r w:rsidR="00637E95">
        <w:rPr>
          <w:rFonts w:ascii="Tahoma" w:eastAsia="微软雅黑" w:hAnsi="Tahoma" w:cstheme="minorBidi"/>
          <w:kern w:val="0"/>
          <w:sz w:val="22"/>
        </w:rPr>
        <w:t xml:space="preserve"> + </w:t>
      </w:r>
      <w:r w:rsidR="00637E95">
        <w:rPr>
          <w:rFonts w:ascii="Tahoma" w:eastAsia="微软雅黑" w:hAnsi="Tahoma" w:cstheme="minorBidi" w:hint="eastAsia"/>
          <w:kern w:val="0"/>
          <w:sz w:val="22"/>
        </w:rPr>
        <w:t>角色控制窗口</w:t>
      </w:r>
      <w:r w:rsidR="00637E95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637E95">
        <w:rPr>
          <w:rFonts w:ascii="Tahoma" w:eastAsia="微软雅黑" w:hAnsi="Tahoma" w:cstheme="minorBidi"/>
          <w:kern w:val="0"/>
          <w:sz w:val="22"/>
        </w:rPr>
        <w:t xml:space="preserve"> </w:t>
      </w:r>
      <w:r w:rsidR="00637E95"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2991C9D5" w14:textId="199F4382" w:rsidR="00DA565A" w:rsidRPr="00227D7F" w:rsidRDefault="00A452FF" w:rsidP="00DA565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71EE065A" w14:textId="77777777" w:rsidR="005C0ADB" w:rsidRPr="009748FB" w:rsidRDefault="005C0ADB" w:rsidP="005C0AD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/>
          <w:sz w:val="22"/>
          <w:szCs w:val="22"/>
        </w:rPr>
        <w:lastRenderedPageBreak/>
        <w:t>R</w:t>
      </w:r>
      <w:r w:rsidRPr="009748FB">
        <w:rPr>
          <w:rFonts w:ascii="微软雅黑" w:eastAsia="微软雅黑" w:hAnsi="微软雅黑" w:hint="eastAsia"/>
          <w:sz w:val="22"/>
          <w:szCs w:val="22"/>
        </w:rPr>
        <w:t>mmv</w:t>
      </w:r>
      <w:r>
        <w:rPr>
          <w:rFonts w:ascii="微软雅黑" w:eastAsia="微软雅黑" w:hAnsi="微软雅黑" w:hint="eastAsia"/>
          <w:sz w:val="22"/>
          <w:szCs w:val="22"/>
        </w:rPr>
        <w:t>进入一般菜单</w:t>
      </w:r>
      <w:r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537690D2" w14:textId="10839ABD" w:rsidR="005C0ADB" w:rsidRDefault="005C0ADB" w:rsidP="005C0ADB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进入一般菜单流程中看到的窗口如下：</w:t>
      </w:r>
    </w:p>
    <w:p w14:paraId="069EB850" w14:textId="77777777" w:rsidR="005C0ADB" w:rsidRDefault="005C0ADB" w:rsidP="005C0ADB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1AAF7DC" wp14:editId="6784E839">
            <wp:extent cx="3329940" cy="2552696"/>
            <wp:effectExtent l="0" t="0" r="381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5123" cy="2594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</w:p>
    <w:p w14:paraId="12117762" w14:textId="77777777" w:rsidR="005C0ADB" w:rsidRPr="0057390A" w:rsidRDefault="005C0ADB" w:rsidP="005C0AD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431DA56C" w14:textId="61BEFEA4" w:rsidR="005C0ADB" w:rsidRPr="00227D7F" w:rsidRDefault="002F1969" w:rsidP="005C0ADB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</w:t>
      </w:r>
      <w:r w:rsidR="005C0ADB">
        <w:rPr>
          <w:rFonts w:ascii="Tahoma" w:eastAsia="微软雅黑" w:hAnsi="Tahoma" w:cstheme="minorBidi"/>
          <w:kern w:val="0"/>
          <w:sz w:val="22"/>
        </w:rPr>
        <w:t>).</w:t>
      </w:r>
      <w:r w:rsidR="005C0ADB">
        <w:rPr>
          <w:rFonts w:ascii="Tahoma" w:eastAsia="微软雅黑" w:hAnsi="Tahoma" w:cstheme="minorBidi" w:hint="eastAsia"/>
          <w:kern w:val="0"/>
          <w:sz w:val="22"/>
        </w:rPr>
        <w:t>点击一般菜单按钮</w:t>
      </w:r>
      <w:r w:rsidR="005C0ADB">
        <w:rPr>
          <w:rFonts w:ascii="Tahoma" w:eastAsia="微软雅黑" w:hAnsi="Tahoma" w:cstheme="minorBidi"/>
          <w:kern w:val="0"/>
          <w:sz w:val="22"/>
        </w:rPr>
        <w:tab/>
      </w:r>
      <w:r w:rsidR="005C0ADB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5C0ADB"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635FEA43" w14:textId="77777777" w:rsidR="005C0ADB" w:rsidRDefault="005C0ADB" w:rsidP="005C0AD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BAE1E33" w14:textId="77777777" w:rsidR="003C29E6" w:rsidRDefault="003C29E6" w:rsidP="003C29E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/>
          <w:sz w:val="22"/>
          <w:szCs w:val="22"/>
        </w:rPr>
        <w:lastRenderedPageBreak/>
        <w:t>R</w:t>
      </w:r>
      <w:r w:rsidRPr="009748FB">
        <w:rPr>
          <w:rFonts w:ascii="微软雅黑" w:eastAsia="微软雅黑" w:hAnsi="微软雅黑" w:hint="eastAsia"/>
          <w:sz w:val="22"/>
          <w:szCs w:val="22"/>
        </w:rPr>
        <w:t>mmv</w:t>
      </w:r>
      <w:r>
        <w:rPr>
          <w:rFonts w:ascii="微软雅黑" w:eastAsia="微软雅黑" w:hAnsi="微软雅黑" w:hint="eastAsia"/>
          <w:sz w:val="22"/>
          <w:szCs w:val="22"/>
        </w:rPr>
        <w:t>控制队列</w:t>
      </w:r>
      <w:r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41C97227" w14:textId="77777777" w:rsidR="003C29E6" w:rsidRDefault="003C29E6" w:rsidP="003C29E6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控制队列流程中看到的窗口如下：</w:t>
      </w:r>
    </w:p>
    <w:p w14:paraId="682D2406" w14:textId="77777777" w:rsidR="003C29E6" w:rsidRDefault="003C29E6" w:rsidP="003C29E6">
      <w:pPr>
        <w:jc w:val="center"/>
      </w:pPr>
      <w:r>
        <w:rPr>
          <w:noProof/>
        </w:rPr>
        <w:drawing>
          <wp:inline distT="0" distB="0" distL="0" distR="0" wp14:anchorId="0721AE8C" wp14:editId="3231F56C">
            <wp:extent cx="2094052" cy="1605280"/>
            <wp:effectExtent l="0" t="0" r="190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9689" cy="1624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41A0EB6E" wp14:editId="5574A178">
            <wp:extent cx="2082654" cy="1596541"/>
            <wp:effectExtent l="0" t="0" r="0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6552" cy="1630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76634F82" wp14:editId="5AEE230A">
            <wp:extent cx="2074174" cy="159004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359" cy="1614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7CC3175D" wp14:editId="636437BB">
            <wp:extent cx="2084113" cy="1597660"/>
            <wp:effectExtent l="0" t="0" r="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9430" cy="1624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BDC90" w14:textId="77777777" w:rsidR="003C29E6" w:rsidRPr="0057390A" w:rsidRDefault="003C29E6" w:rsidP="003C29E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75D946BE" w14:textId="77777777" w:rsidR="003C29E6" w:rsidRPr="0057390A" w:rsidRDefault="003C29E6" w:rsidP="003C29E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队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2B7BDD56" w14:textId="77777777" w:rsidR="003C29E6" w:rsidRPr="0057390A" w:rsidRDefault="003C29E6" w:rsidP="003C29E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49E6FEE3" w14:textId="77777777" w:rsidR="003C29E6" w:rsidRPr="005C0ADB" w:rsidRDefault="003C29E6" w:rsidP="003C29E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另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3DCD31B7" w14:textId="77777777" w:rsidR="003C29E6" w:rsidRPr="005C0ADB" w:rsidRDefault="003C29E6" w:rsidP="003C29E6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5).</w:t>
      </w:r>
      <w:r>
        <w:rPr>
          <w:rFonts w:ascii="Tahoma" w:eastAsia="微软雅黑" w:hAnsi="Tahoma" w:cstheme="minorBidi" w:hint="eastAsia"/>
          <w:kern w:val="0"/>
          <w:sz w:val="22"/>
        </w:rPr>
        <w:t>交换位置完成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)</w:t>
      </w:r>
    </w:p>
    <w:p w14:paraId="03F91EDD" w14:textId="77777777" w:rsidR="003C29E6" w:rsidRPr="00ED31DA" w:rsidRDefault="003C29E6" w:rsidP="003C29E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377EFE4" w14:textId="085B1449" w:rsidR="00DE267C" w:rsidRPr="00DE267C" w:rsidRDefault="00DA565A" w:rsidP="00DE267C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</w:t>
      </w:r>
      <w:r w:rsidR="003C29E6">
        <w:rPr>
          <w:rFonts w:ascii="微软雅黑" w:eastAsia="微软雅黑" w:hAnsi="微软雅黑" w:hint="eastAsia"/>
          <w:sz w:val="22"/>
          <w:szCs w:val="22"/>
        </w:rPr>
        <w:t>进入含角色的面板</w:t>
      </w:r>
      <w:r w:rsidR="003C29E6"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194093A0" w14:textId="5C60F207" w:rsidR="00DE267C" w:rsidRPr="005C0ADB" w:rsidRDefault="00DE267C" w:rsidP="00DE267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中，进入含角色的面板流程中看到的窗口如下：</w:t>
      </w:r>
    </w:p>
    <w:p w14:paraId="31F1B811" w14:textId="1A17DC04" w:rsidR="00DA565A" w:rsidRDefault="002F1969" w:rsidP="002F1969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659E3C5" wp14:editId="6E36C247">
            <wp:extent cx="2996701" cy="219646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4778" cy="220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FFDBFC4" wp14:editId="4D909B06">
            <wp:extent cx="2994969" cy="219519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986" cy="2201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405AA5" w14:textId="55DBA6DC" w:rsidR="00DE267C" w:rsidRPr="0057390A" w:rsidRDefault="00DE267C" w:rsidP="00DE267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 w:rsidR="002F1969">
        <w:rPr>
          <w:rFonts w:ascii="Tahoma" w:eastAsia="微软雅黑" w:hAnsi="Tahoma" w:cstheme="minorBidi" w:hint="eastAsia"/>
          <w:kern w:val="0"/>
          <w:sz w:val="22"/>
        </w:rPr>
        <w:t>/</w:t>
      </w:r>
      <w:r w:rsidR="002F1969">
        <w:rPr>
          <w:rFonts w:ascii="Tahoma" w:eastAsia="微软雅黑" w:hAnsi="Tahoma" w:cstheme="minorBidi" w:hint="eastAsia"/>
          <w:kern w:val="0"/>
          <w:sz w:val="22"/>
        </w:rPr>
        <w:t>菜单选项</w:t>
      </w:r>
      <w:r>
        <w:rPr>
          <w:rFonts w:ascii="Tahoma" w:eastAsia="微软雅黑" w:hAnsi="Tahoma" w:cstheme="minorBidi" w:hint="eastAsia"/>
          <w:kern w:val="0"/>
          <w:sz w:val="22"/>
        </w:rPr>
        <w:t>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 w:rsidR="00701CFF"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2F1969">
        <w:rPr>
          <w:rFonts w:ascii="Tahoma" w:eastAsia="微软雅黑" w:hAnsi="Tahoma" w:cstheme="minorBidi"/>
          <w:kern w:val="0"/>
          <w:sz w:val="22"/>
        </w:rPr>
        <w:t>/</w:t>
      </w:r>
      <w:r w:rsidR="002F1969"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48E23E10" w14:textId="4F260D66" w:rsidR="00DE267C" w:rsidRPr="004E73F4" w:rsidRDefault="00DE267C" w:rsidP="00DE267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技能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装备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状态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 w:rsidR="002F1969">
        <w:rPr>
          <w:rFonts w:ascii="Tahoma" w:eastAsia="微软雅黑" w:hAnsi="Tahoma" w:cstheme="minorBidi" w:hint="eastAsia"/>
          <w:kern w:val="0"/>
          <w:sz w:val="22"/>
        </w:rPr>
        <w:t>/</w:t>
      </w:r>
      <w:r w:rsidR="002F1969">
        <w:rPr>
          <w:rFonts w:ascii="Tahoma" w:eastAsia="微软雅黑" w:hAnsi="Tahoma" w:cstheme="minorBidi" w:hint="eastAsia"/>
          <w:kern w:val="0"/>
          <w:sz w:val="22"/>
        </w:rPr>
        <w:t>菜单选项</w:t>
      </w:r>
      <w:r>
        <w:rPr>
          <w:rFonts w:ascii="Tahoma" w:eastAsia="微软雅黑" w:hAnsi="Tahoma" w:cstheme="minorBidi" w:hint="eastAsia"/>
          <w:kern w:val="0"/>
          <w:sz w:val="22"/>
        </w:rPr>
        <w:t>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 w:rsidR="00701CFF"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角色头像按钮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2F1969">
        <w:rPr>
          <w:rFonts w:ascii="Tahoma" w:eastAsia="微软雅黑" w:hAnsi="Tahoma" w:cstheme="minorBidi"/>
          <w:kern w:val="0"/>
          <w:sz w:val="22"/>
        </w:rPr>
        <w:t>/</w:t>
      </w:r>
      <w:r w:rsidR="002F1969"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2A73C8A6" w14:textId="5FEA35A7" w:rsidR="00DE267C" w:rsidRDefault="00DE267C" w:rsidP="00DE267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3719294D" w14:textId="77777777" w:rsidR="00DE267C" w:rsidRPr="00227D7F" w:rsidRDefault="00DE267C" w:rsidP="00DE267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</w:p>
    <w:p w14:paraId="2FE1B003" w14:textId="2DCC4FB0" w:rsidR="00DE267C" w:rsidRDefault="00DE267C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另外提供了一个改变流程的功能，如果玩家</w:t>
      </w:r>
      <w:r w:rsidR="00D85732">
        <w:rPr>
          <w:rFonts w:ascii="Tahoma" w:eastAsia="微软雅黑" w:hAnsi="Tahoma" w:cstheme="minorBidi" w:hint="eastAsia"/>
          <w:kern w:val="0"/>
          <w:sz w:val="22"/>
        </w:rPr>
        <w:t>队形</w:t>
      </w:r>
      <w:r>
        <w:rPr>
          <w:rFonts w:ascii="Tahoma" w:eastAsia="微软雅黑" w:hAnsi="Tahoma" w:cstheme="minorBidi" w:hint="eastAsia"/>
          <w:kern w:val="0"/>
          <w:sz w:val="22"/>
        </w:rPr>
        <w:t>只有一个人时，可以跳过流程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，直接进入其他菜单。</w:t>
      </w:r>
    </w:p>
    <w:p w14:paraId="48826B77" w14:textId="4E6189CD" w:rsidR="00DE267C" w:rsidRDefault="00DE267C" w:rsidP="00DE267C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EF05897" wp14:editId="35834789">
            <wp:extent cx="2918713" cy="434378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18713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82904" w14:textId="77777777" w:rsidR="0037678D" w:rsidRDefault="0062478F" w:rsidP="0062478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95A6FAB" w14:textId="6FF48911" w:rsidR="0062478F" w:rsidRPr="009748FB" w:rsidRDefault="0062478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</w:t>
      </w:r>
      <w:r w:rsidR="003C29E6">
        <w:rPr>
          <w:rFonts w:ascii="微软雅黑" w:eastAsia="微软雅黑" w:hAnsi="微软雅黑" w:hint="eastAsia"/>
          <w:sz w:val="22"/>
          <w:szCs w:val="22"/>
        </w:rPr>
        <w:t>进入一般菜单</w:t>
      </w:r>
      <w:r w:rsidR="003C29E6"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3040DEF6" w14:textId="441A4355" w:rsidR="002F1969" w:rsidRDefault="002F1969" w:rsidP="002F1969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中，进入一般菜单流程中看到的窗口如下：</w:t>
      </w:r>
    </w:p>
    <w:p w14:paraId="5DBC2C84" w14:textId="45A9CBE7" w:rsidR="0062478F" w:rsidRDefault="002F1969" w:rsidP="00304822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1A7397C" wp14:editId="1D068BF6">
            <wp:extent cx="3200400" cy="2345768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551" cy="23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2BE48" w14:textId="07980BE4" w:rsidR="002F1969" w:rsidRPr="0057390A" w:rsidRDefault="002F1969" w:rsidP="002F196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 w:hint="eastAsia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菜单选项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0DBC112F" w14:textId="4B9AAAD2" w:rsidR="0062478F" w:rsidRPr="002F1969" w:rsidRDefault="002F1969" w:rsidP="002F196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一般菜单按钮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109DDBDF" w14:textId="1308C099" w:rsidR="003C29E6" w:rsidRDefault="003C29E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88DC3D7" w14:textId="3F6FCFD0" w:rsidR="003C29E6" w:rsidRPr="009748FB" w:rsidRDefault="003C29E6" w:rsidP="003C29E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0" w:name="_插件的控制队列流程"/>
      <w:bookmarkEnd w:id="0"/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</w:t>
      </w:r>
      <w:r>
        <w:rPr>
          <w:rFonts w:ascii="微软雅黑" w:eastAsia="微软雅黑" w:hAnsi="微软雅黑" w:hint="eastAsia"/>
          <w:sz w:val="22"/>
          <w:szCs w:val="22"/>
        </w:rPr>
        <w:t>控制队列</w:t>
      </w:r>
      <w:r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511E742E" w14:textId="6120BD81" w:rsidR="002F1969" w:rsidRDefault="002F1969" w:rsidP="002F1969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中，控制队列流程中看到的窗口如下：</w:t>
      </w:r>
    </w:p>
    <w:p w14:paraId="51D1651A" w14:textId="3679F7D3" w:rsidR="003C29E6" w:rsidRPr="002F1969" w:rsidRDefault="002F1969" w:rsidP="002F1969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BA1B38E" wp14:editId="4EAABD3A">
            <wp:extent cx="2201392" cy="1613535"/>
            <wp:effectExtent l="0" t="0" r="8890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6693" cy="1632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4E437A" wp14:editId="0A9ECDFD">
            <wp:extent cx="2115555" cy="1593109"/>
            <wp:effectExtent l="0" t="0" r="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806" cy="1610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01E7111" wp14:editId="6793FB20">
            <wp:extent cx="2106851" cy="1583690"/>
            <wp:effectExtent l="0" t="0" r="825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166" cy="1601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02683CE" wp14:editId="6F174DD5">
            <wp:extent cx="2067610" cy="1577975"/>
            <wp:effectExtent l="0" t="0" r="8890" b="317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4689" cy="1583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47F205" w14:textId="77777777" w:rsidR="002F1969" w:rsidRPr="0057390A" w:rsidRDefault="002F1969" w:rsidP="002F196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 w:hint="eastAsia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菜单选项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428C2DE3" w14:textId="1FAA1546" w:rsidR="002F1969" w:rsidRPr="0057390A" w:rsidRDefault="002F1969" w:rsidP="002F196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队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队形界面</w:t>
      </w:r>
      <w:r w:rsidR="00F336E1">
        <w:rPr>
          <w:rFonts w:ascii="Tahoma" w:eastAsia="微软雅黑" w:hAnsi="Tahoma" w:cstheme="minorBidi" w:hint="eastAsia"/>
          <w:kern w:val="0"/>
          <w:sz w:val="22"/>
        </w:rPr>
        <w:t>（窗口、界面不可编辑）</w:t>
      </w:r>
    </w:p>
    <w:p w14:paraId="787D5E1B" w14:textId="77777777" w:rsidR="00F336E1" w:rsidRPr="0057390A" w:rsidRDefault="002F1969" w:rsidP="00F336E1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F336E1">
        <w:rPr>
          <w:rFonts w:ascii="Tahoma" w:eastAsia="微软雅黑" w:hAnsi="Tahoma" w:cstheme="minorBidi" w:hint="eastAsia"/>
          <w:kern w:val="0"/>
          <w:sz w:val="22"/>
        </w:rPr>
        <w:t>队形界面（窗口、界面不可编辑）</w:t>
      </w:r>
    </w:p>
    <w:p w14:paraId="1A9B19A7" w14:textId="77777777" w:rsidR="00F336E1" w:rsidRPr="0057390A" w:rsidRDefault="002F1969" w:rsidP="00F336E1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另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F336E1">
        <w:rPr>
          <w:rFonts w:ascii="Tahoma" w:eastAsia="微软雅黑" w:hAnsi="Tahoma" w:cstheme="minorBidi" w:hint="eastAsia"/>
          <w:kern w:val="0"/>
          <w:sz w:val="22"/>
        </w:rPr>
        <w:t>队形界面（窗口、界面不可编辑）</w:t>
      </w:r>
    </w:p>
    <w:p w14:paraId="08A06D54" w14:textId="4B33DBCE" w:rsidR="002F1969" w:rsidRPr="005C0ADB" w:rsidRDefault="002F1969" w:rsidP="00F336E1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5).</w:t>
      </w:r>
      <w:r>
        <w:rPr>
          <w:rFonts w:ascii="Tahoma" w:eastAsia="微软雅黑" w:hAnsi="Tahoma" w:cstheme="minorBidi" w:hint="eastAsia"/>
          <w:kern w:val="0"/>
          <w:sz w:val="22"/>
        </w:rPr>
        <w:t>交换位置完成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)</w:t>
      </w:r>
    </w:p>
    <w:p w14:paraId="1FED2AC0" w14:textId="1F845A42" w:rsidR="003C29E6" w:rsidRDefault="003C29E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3E9F907A" w14:textId="77777777" w:rsidR="00F336E1" w:rsidRDefault="00F336E1" w:rsidP="00F336E1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主菜单插件中内容过多，所以将队列流程的特殊情况进行了简化。</w:t>
      </w:r>
    </w:p>
    <w:p w14:paraId="33876973" w14:textId="2474EC33" w:rsidR="00F336E1" w:rsidRPr="002F1969" w:rsidRDefault="00F336E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单独规划了一个极简的队形界面配置。后期可以通过其他插件覆盖该界面，实现队列界面配置。</w:t>
      </w:r>
    </w:p>
    <w:p w14:paraId="2F119966" w14:textId="77777777" w:rsidR="0057390A" w:rsidRDefault="0057390A" w:rsidP="0057390A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57390A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1777F4C5" w14:textId="38E0810A" w:rsidR="00D11F73" w:rsidRDefault="00D11F73" w:rsidP="00482FDA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按钮管理</w:t>
      </w:r>
    </w:p>
    <w:p w14:paraId="17C324F1" w14:textId="3800810E" w:rsidR="00D11F73" w:rsidRPr="00D11F73" w:rsidRDefault="00D11F73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B050"/>
          <w:kern w:val="0"/>
          <w:sz w:val="22"/>
        </w:rPr>
      </w:pPr>
      <w:r>
        <w:rPr>
          <w:rFonts w:ascii="Tahoma" w:eastAsia="微软雅黑" w:hAnsi="Tahoma" w:cstheme="minorBidi" w:hint="eastAsia"/>
          <w:color w:val="00B050"/>
          <w:kern w:val="0"/>
          <w:sz w:val="22"/>
        </w:rPr>
        <w:t>该部分主要讲解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菜单选项按钮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功能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/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控制方面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的内容。</w:t>
      </w:r>
    </w:p>
    <w:p w14:paraId="64BEC1DB" w14:textId="538D94FC" w:rsidR="00D11F73" w:rsidRDefault="00D11F73" w:rsidP="00D11F7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按钮启用</w:t>
      </w:r>
      <w:r>
        <w:rPr>
          <w:rFonts w:ascii="微软雅黑" w:eastAsia="微软雅黑" w:hAnsi="微软雅黑"/>
          <w:sz w:val="22"/>
          <w:szCs w:val="22"/>
        </w:rPr>
        <w:t>/</w:t>
      </w:r>
      <w:r>
        <w:rPr>
          <w:rFonts w:ascii="微软雅黑" w:eastAsia="微软雅黑" w:hAnsi="微软雅黑" w:hint="eastAsia"/>
          <w:sz w:val="22"/>
          <w:szCs w:val="22"/>
        </w:rPr>
        <w:t>禁用</w:t>
      </w:r>
    </w:p>
    <w:p w14:paraId="68B43E9E" w14:textId="4CEE2406" w:rsidR="00D11F73" w:rsidRDefault="00D11F73" w:rsidP="00D11F7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R</w:t>
      </w:r>
      <w:r>
        <w:rPr>
          <w:rFonts w:ascii="Tahoma" w:eastAsia="微软雅黑" w:hAnsi="Tahoma" w:cstheme="minorBidi" w:hint="eastAsia"/>
          <w:kern w:val="0"/>
          <w:sz w:val="22"/>
        </w:rPr>
        <w:t>mmv</w:t>
      </w:r>
      <w:r>
        <w:rPr>
          <w:rFonts w:ascii="Tahoma" w:eastAsia="微软雅黑" w:hAnsi="Tahoma" w:cstheme="minorBidi" w:hint="eastAsia"/>
          <w:kern w:val="0"/>
          <w:sz w:val="22"/>
        </w:rPr>
        <w:t>编辑器默认提供了菜单按钮的启用与禁用，如下图。</w:t>
      </w:r>
    </w:p>
    <w:p w14:paraId="65B1BAD1" w14:textId="197AAF31" w:rsidR="00D11F73" w:rsidRPr="007D152B" w:rsidRDefault="00D11F73" w:rsidP="00D11F7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如果你去掉勾选，那么游戏中不再出现指定的按钮。</w:t>
      </w:r>
    </w:p>
    <w:p w14:paraId="061141A4" w14:textId="78DECFD0" w:rsidR="00D11F73" w:rsidRDefault="00D11F73" w:rsidP="00D11F7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E1F9E47" wp14:editId="2B968ACD">
            <wp:extent cx="4739640" cy="2483374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7687" cy="24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EF0BA" w14:textId="596B442D" w:rsidR="0032098B" w:rsidRDefault="0032098B" w:rsidP="0032098B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032363A5" w14:textId="77777777" w:rsidR="0032098B" w:rsidRDefault="0032098B" w:rsidP="0032098B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18C8B2F9" w14:textId="77777777" w:rsidR="00D11F73" w:rsidRDefault="00D11F73" w:rsidP="00D11F7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菜单选项按钮管理器</w:t>
      </w:r>
    </w:p>
    <w:p w14:paraId="260B399E" w14:textId="037F6701" w:rsidR="00D11F73" w:rsidRDefault="00D11F73" w:rsidP="00D11F73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D11F73">
        <w:rPr>
          <w:rFonts w:ascii="Tahoma" w:eastAsia="微软雅黑" w:hAnsi="Tahoma" w:cstheme="minorBidi" w:hint="eastAsia"/>
          <w:kern w:val="0"/>
          <w:sz w:val="22"/>
        </w:rPr>
        <w:t>Drill_WindowMenuButton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D11F73">
        <w:rPr>
          <w:rFonts w:ascii="Tahoma" w:eastAsia="微软雅黑" w:hAnsi="Tahoma" w:cstheme="minorBidi" w:hint="eastAsia"/>
          <w:kern w:val="0"/>
          <w:sz w:val="22"/>
        </w:rPr>
        <w:t>控件</w:t>
      </w:r>
      <w:r w:rsidRPr="00D11F73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D11F73">
        <w:rPr>
          <w:rFonts w:ascii="Tahoma" w:eastAsia="微软雅黑" w:hAnsi="Tahoma" w:cstheme="minorBidi" w:hint="eastAsia"/>
          <w:kern w:val="0"/>
          <w:sz w:val="22"/>
        </w:rPr>
        <w:t>主菜单选项按钮管理器</w:t>
      </w:r>
    </w:p>
    <w:p w14:paraId="0FE0958C" w14:textId="266B3545" w:rsidR="00D11F73" w:rsidRDefault="00D11F73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添加该插件，加强对主菜单按钮的管理。主要功能如下：</w:t>
      </w:r>
    </w:p>
    <w:p w14:paraId="026FDEF3" w14:textId="6CB12799" w:rsidR="00D11F73" w:rsidRPr="0032098B" w:rsidRDefault="00D11F73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）分配按钮顺序</w:t>
      </w:r>
    </w:p>
    <w:p w14:paraId="1CC3E3F0" w14:textId="7556A846" w:rsidR="00D11F73" w:rsidRDefault="0032098B" w:rsidP="0032098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使得你可以设置各个按钮的优先级，优先级越高，越排在前面位置。</w:t>
      </w:r>
    </w:p>
    <w:p w14:paraId="32BD095A" w14:textId="32083B8C" w:rsidR="0032098B" w:rsidRPr="00B21FEA" w:rsidRDefault="0032098B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具体去看看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Drill_WindowMenuButton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的插件说明。</w:t>
      </w:r>
    </w:p>
    <w:p w14:paraId="48C46DCA" w14:textId="5D8F844F" w:rsidR="00D11F73" w:rsidRDefault="0032098B" w:rsidP="0032098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5D3AA61" wp14:editId="23BC0CB7">
            <wp:extent cx="2484120" cy="1306676"/>
            <wp:effectExtent l="0" t="0" r="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87863" cy="130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463B3" w14:textId="3D2F2FF8" w:rsidR="00D11F73" w:rsidRDefault="00D11F73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2098B"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2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）显示</w:t>
      </w:r>
      <w:r w:rsidRPr="0032098B">
        <w:rPr>
          <w:rFonts w:ascii="Tahoma" w:eastAsia="微软雅黑" w:hAnsi="Tahoma" w:cstheme="minorBidi"/>
          <w:b/>
          <w:bCs/>
          <w:kern w:val="0"/>
          <w:sz w:val="22"/>
        </w:rPr>
        <w:t>/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隐藏指定按钮</w:t>
      </w:r>
    </w:p>
    <w:p w14:paraId="3498980B" w14:textId="15D2E9AF" w:rsidR="0032098B" w:rsidRDefault="0032098B" w:rsidP="0032098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使得</w:t>
      </w:r>
      <w:r w:rsidRPr="0032098B">
        <w:rPr>
          <w:rFonts w:ascii="Tahoma" w:eastAsia="微软雅黑" w:hAnsi="Tahoma" w:cstheme="minorBidi" w:hint="eastAsia"/>
          <w:kern w:val="0"/>
          <w:sz w:val="22"/>
        </w:rPr>
        <w:t>你可以</w:t>
      </w:r>
      <w:r>
        <w:rPr>
          <w:rFonts w:ascii="Tahoma" w:eastAsia="微软雅黑" w:hAnsi="Tahoma" w:cstheme="minorBidi" w:hint="eastAsia"/>
          <w:kern w:val="0"/>
          <w:sz w:val="22"/>
        </w:rPr>
        <w:t>通过插件指令控制按钮显示情况，隐藏不等于禁用。</w:t>
      </w:r>
    </w:p>
    <w:p w14:paraId="56501582" w14:textId="0CD3CE28" w:rsidR="0032098B" w:rsidRPr="00B21FEA" w:rsidRDefault="0032098B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具体去看看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Drill_WindowMenuButton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的插件说明。</w:t>
      </w:r>
    </w:p>
    <w:p w14:paraId="1CEF4630" w14:textId="56797A97" w:rsidR="00D11F73" w:rsidRDefault="0032098B" w:rsidP="0032098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D60E5A6" wp14:editId="5956CF45">
            <wp:extent cx="2941575" cy="2263336"/>
            <wp:effectExtent l="0" t="0" r="0" b="381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41575" cy="226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727FE" w14:textId="75F1F26C" w:rsidR="0032098B" w:rsidRPr="0032098B" w:rsidRDefault="0032098B" w:rsidP="0032098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2098B"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）自定义执行公共事件的按钮</w:t>
      </w:r>
    </w:p>
    <w:p w14:paraId="706EBDD7" w14:textId="3242D73E" w:rsidR="0032098B" w:rsidRDefault="0032098B" w:rsidP="00B21FE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32098B">
        <w:rPr>
          <w:rFonts w:ascii="Tahoma" w:eastAsia="微软雅黑" w:hAnsi="Tahoma" w:cstheme="minorBidi" w:hint="eastAsia"/>
          <w:kern w:val="0"/>
          <w:sz w:val="22"/>
        </w:rPr>
        <w:t>你可以直接自己定义新的按钮关键字，并绑定公共事件。</w:t>
      </w:r>
    </w:p>
    <w:p w14:paraId="49482955" w14:textId="28DB5A0A" w:rsidR="00B21FEA" w:rsidRPr="00B21FEA" w:rsidRDefault="00B21FEA" w:rsidP="0032098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具体去看看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Drill_WindowMenuButton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的插件说明。</w:t>
      </w:r>
    </w:p>
    <w:p w14:paraId="53F11A9F" w14:textId="509CB34F" w:rsidR="0032098B" w:rsidRDefault="0032098B" w:rsidP="0032098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32098B">
        <w:rPr>
          <w:rFonts w:ascii="Tahoma" w:eastAsia="微软雅黑" w:hAnsi="Tahoma" w:cstheme="minorBidi" w:hint="eastAsia"/>
          <w:kern w:val="0"/>
          <w:sz w:val="22"/>
        </w:rPr>
        <w:t>但是必须确保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 w:rsidRPr="0032098B">
        <w:rPr>
          <w:rFonts w:ascii="Tahoma" w:eastAsia="微软雅黑" w:hAnsi="Tahoma" w:cstheme="minorBidi" w:hint="eastAsia"/>
          <w:kern w:val="0"/>
          <w:sz w:val="22"/>
        </w:rPr>
        <w:t>关键字独一无二。全自定义主菜单中设置的按钮与关键字，将与你的新按钮对应上。</w:t>
      </w:r>
    </w:p>
    <w:p w14:paraId="2697CE65" w14:textId="6704B7FF" w:rsidR="0032098B" w:rsidRPr="00B21FEA" w:rsidRDefault="0032098B" w:rsidP="0032098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21FEA">
        <w:rPr>
          <w:rFonts w:ascii="Tahoma" w:eastAsia="微软雅黑" w:hAnsi="Tahoma" w:cstheme="minorBidi" w:hint="eastAsia"/>
          <w:kern w:val="0"/>
          <w:sz w:val="22"/>
        </w:rPr>
        <w:t>下图中的自定义按钮默认隐藏，在</w:t>
      </w:r>
      <w:r w:rsidRPr="00B21FE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B21FEA">
        <w:rPr>
          <w:rFonts w:ascii="Tahoma" w:eastAsia="微软雅黑" w:hAnsi="Tahoma" w:cstheme="minorBidi" w:hint="eastAsia"/>
          <w:kern w:val="0"/>
          <w:sz w:val="22"/>
        </w:rPr>
        <w:t>物体管理层</w:t>
      </w:r>
      <w:r w:rsidRPr="00B21FEA">
        <w:rPr>
          <w:rFonts w:ascii="Tahoma" w:eastAsia="微软雅黑" w:hAnsi="Tahoma" w:cstheme="minorBidi"/>
          <w:kern w:val="0"/>
          <w:sz w:val="22"/>
        </w:rPr>
        <w:t>&gt;</w:t>
      </w:r>
      <w:r w:rsidRPr="00B21FEA">
        <w:rPr>
          <w:rFonts w:ascii="Tahoma" w:eastAsia="微软雅黑" w:hAnsi="Tahoma" w:cstheme="minorBidi" w:hint="eastAsia"/>
          <w:kern w:val="0"/>
          <w:sz w:val="22"/>
        </w:rPr>
        <w:t>迷宫</w:t>
      </w:r>
      <w:r w:rsidRPr="00B21FE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B21FEA">
        <w:rPr>
          <w:rFonts w:ascii="Tahoma" w:eastAsia="微软雅黑" w:hAnsi="Tahoma" w:cstheme="minorBidi" w:hint="eastAsia"/>
          <w:kern w:val="0"/>
          <w:sz w:val="22"/>
        </w:rPr>
        <w:t>关卡中，通过插件指令开启显示。</w:t>
      </w:r>
    </w:p>
    <w:p w14:paraId="14DED863" w14:textId="3D745A36" w:rsidR="00D11F73" w:rsidRPr="0032098B" w:rsidRDefault="0032098B" w:rsidP="0032098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3B5A58E" wp14:editId="59B35A51">
            <wp:extent cx="5135880" cy="1743083"/>
            <wp:effectExtent l="0" t="0" r="762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58606" cy="1750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85CED" w14:textId="57F46A3F" w:rsidR="00D11F73" w:rsidRDefault="00D11F7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69CCC6D" w14:textId="277934BF" w:rsidR="00D11F73" w:rsidRPr="00D11F73" w:rsidRDefault="00D11F73" w:rsidP="00D11F73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功能部件</w:t>
      </w:r>
    </w:p>
    <w:p w14:paraId="03F4107C" w14:textId="6AC4B59B" w:rsidR="00482FDA" w:rsidRPr="00482FDA" w:rsidRDefault="00770062" w:rsidP="00482FDA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按钮组 -</w:t>
      </w:r>
      <w:r>
        <w:rPr>
          <w:rFonts w:ascii="等线" w:eastAsia="等线" w:hAnsi="等线"/>
          <w:b/>
          <w:bCs/>
          <w:sz w:val="28"/>
          <w:szCs w:val="32"/>
        </w:rPr>
        <w:t xml:space="preserve"> </w:t>
      </w:r>
      <w:r>
        <w:rPr>
          <w:rFonts w:ascii="等线" w:eastAsia="等线" w:hAnsi="等线" w:hint="eastAsia"/>
          <w:b/>
          <w:bCs/>
          <w:sz w:val="28"/>
          <w:szCs w:val="32"/>
        </w:rPr>
        <w:t>菜单选项</w:t>
      </w:r>
    </w:p>
    <w:p w14:paraId="68D05C6E" w14:textId="142DB189" w:rsidR="00D11F73" w:rsidRPr="009C01E0" w:rsidRDefault="00D11F73" w:rsidP="009C01E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B050"/>
          <w:kern w:val="0"/>
          <w:sz w:val="22"/>
        </w:rPr>
      </w:pP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该部分主要讲解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菜单选项按钮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动画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/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布局方面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的内容。</w:t>
      </w:r>
    </w:p>
    <w:p w14:paraId="11FEA8CC" w14:textId="4EE48E7A" w:rsidR="00B229A7" w:rsidRPr="00B229A7" w:rsidRDefault="00B229A7" w:rsidP="00B229A7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查看按钮排列轨迹</w:t>
      </w:r>
    </w:p>
    <w:p w14:paraId="366A10BB" w14:textId="496A6703" w:rsidR="00B229A7" w:rsidRDefault="00B229A7" w:rsidP="00B229A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菜单按钮组的样式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组核心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配置。</w:t>
      </w:r>
    </w:p>
    <w:p w14:paraId="7694515E" w14:textId="01FD2AE1" w:rsidR="00B229A7" w:rsidRPr="00B229A7" w:rsidRDefault="00B229A7" w:rsidP="00B229A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组核心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，开启</w:t>
      </w:r>
      <w:r>
        <w:rPr>
          <w:rFonts w:ascii="Tahoma" w:eastAsia="微软雅黑" w:hAnsi="Tahoma" w:cstheme="minorBidi" w:hint="eastAsia"/>
          <w:kern w:val="0"/>
          <w:sz w:val="22"/>
        </w:rPr>
        <w:t>debug</w:t>
      </w:r>
      <w:r>
        <w:rPr>
          <w:rFonts w:ascii="Tahoma" w:eastAsia="微软雅黑" w:hAnsi="Tahoma" w:cstheme="minorBidi" w:hint="eastAsia"/>
          <w:kern w:val="0"/>
          <w:sz w:val="22"/>
        </w:rPr>
        <w:t>规划轨迹，看到红线。</w:t>
      </w:r>
    </w:p>
    <w:p w14:paraId="7883BF3D" w14:textId="19240D7A" w:rsidR="00975583" w:rsidRPr="004F606A" w:rsidRDefault="00975583" w:rsidP="0097558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按钮组详细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配置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说明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可以去看看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关于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按钮组</w:t>
      </w:r>
      <w:r w:rsidR="00F721DF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核心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.docx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。</w:t>
      </w:r>
    </w:p>
    <w:p w14:paraId="53DA4B33" w14:textId="399DFCEC" w:rsidR="00975583" w:rsidRDefault="00B229A7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6C29717" wp14:editId="5063435D">
            <wp:extent cx="4823460" cy="173925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31250" cy="174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CB4E2" w14:textId="2220E6A8" w:rsidR="00B229A7" w:rsidRDefault="00B229A7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CDD6DEE" wp14:editId="350A8051">
            <wp:extent cx="4831080" cy="1589615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55339" cy="1597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D7A7E" w14:textId="59E91F92" w:rsidR="00B229A7" w:rsidRPr="00F721DF" w:rsidRDefault="00B229A7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开启后如右图所示：</w:t>
      </w:r>
    </w:p>
    <w:p w14:paraId="0BE91E9C" w14:textId="77777777" w:rsidR="00B229A7" w:rsidRDefault="00B229A7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94805EA" wp14:editId="2B17A12D">
            <wp:extent cx="2420193" cy="21145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29509" cy="2122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229A7">
        <w:rPr>
          <w:noProof/>
        </w:rPr>
        <w:t xml:space="preserve"> </w:t>
      </w:r>
      <w:r>
        <w:rPr>
          <w:noProof/>
        </w:rPr>
        <w:drawing>
          <wp:inline distT="0" distB="0" distL="0" distR="0" wp14:anchorId="448EF38B" wp14:editId="444A0EB9">
            <wp:extent cx="2266073" cy="2113915"/>
            <wp:effectExtent l="0" t="0" r="127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270591" cy="2118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DDEAE" w14:textId="5D880B38" w:rsidR="0012675E" w:rsidRDefault="0012675E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菜单选项按钮组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、动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效果</w:t>
      </w:r>
      <w:r w:rsidR="00B229A7">
        <w:rPr>
          <w:rFonts w:ascii="Tahoma" w:eastAsia="微软雅黑" w:hAnsi="Tahoma" w:cstheme="minorBidi" w:hint="eastAsia"/>
          <w:kern w:val="0"/>
          <w:sz w:val="22"/>
        </w:rPr>
        <w:t>主要</w:t>
      </w:r>
      <w:r>
        <w:rPr>
          <w:rFonts w:ascii="Tahoma" w:eastAsia="微软雅黑" w:hAnsi="Tahoma" w:cstheme="minorBidi" w:hint="eastAsia"/>
          <w:kern w:val="0"/>
          <w:sz w:val="22"/>
        </w:rPr>
        <w:t>都在</w:t>
      </w:r>
      <w:r w:rsidR="00B229A7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b/>
          <w:bCs/>
          <w:kern w:val="0"/>
          <w:sz w:val="22"/>
        </w:rPr>
        <w:t>按钮组核心</w:t>
      </w:r>
      <w:r w:rsidR="00B229A7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配置。</w:t>
      </w:r>
    </w:p>
    <w:p w14:paraId="1C3F5A12" w14:textId="2402758E" w:rsidR="009C01E0" w:rsidRPr="009C01E0" w:rsidRDefault="009C01E0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2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激活的按钮出列</w:t>
      </w:r>
    </w:p>
    <w:p w14:paraId="61606006" w14:textId="4A1ED788" w:rsidR="00B229A7" w:rsidRDefault="0012675E" w:rsidP="00B229A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根据前面</w:t>
      </w:r>
      <w:r w:rsidR="00B229A7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229A7">
        <w:rPr>
          <w:rFonts w:ascii="Tahoma" w:eastAsia="微软雅黑" w:hAnsi="Tahoma" w:cstheme="minorBidi" w:hint="eastAsia"/>
          <w:kern w:val="0"/>
          <w:sz w:val="22"/>
        </w:rPr>
        <w:t>流程章节</w:t>
      </w:r>
      <w:r w:rsidR="00B229A7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229A7">
        <w:rPr>
          <w:rFonts w:ascii="Tahoma" w:eastAsia="微软雅黑" w:hAnsi="Tahoma" w:cstheme="minorBidi" w:hint="eastAsia"/>
          <w:kern w:val="0"/>
          <w:sz w:val="22"/>
        </w:rPr>
        <w:t>中</w:t>
      </w:r>
      <w:r>
        <w:rPr>
          <w:rFonts w:ascii="Tahoma" w:eastAsia="微软雅黑" w:hAnsi="Tahoma" w:cstheme="minorBidi" w:hint="eastAsia"/>
          <w:kern w:val="0"/>
          <w:sz w:val="22"/>
        </w:rPr>
        <w:t>提及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“</w:t>
      </w:r>
      <w:r>
        <w:rPr>
          <w:rFonts w:ascii="Tahoma" w:eastAsia="微软雅黑" w:hAnsi="Tahoma" w:cstheme="minorBidi" w:hint="eastAsia"/>
          <w:kern w:val="0"/>
          <w:sz w:val="22"/>
        </w:rPr>
        <w:t>进入含角色的面板流程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，按钮组有一个激活</w:t>
      </w:r>
      <w:r w:rsidR="00B229A7">
        <w:rPr>
          <w:rFonts w:ascii="Tahoma" w:eastAsia="微软雅黑" w:hAnsi="Tahoma" w:cstheme="minorBidi" w:hint="eastAsia"/>
          <w:kern w:val="0"/>
          <w:sz w:val="22"/>
        </w:rPr>
        <w:t>后</w:t>
      </w:r>
      <w:r>
        <w:rPr>
          <w:rFonts w:ascii="Tahoma" w:eastAsia="微软雅黑" w:hAnsi="Tahoma" w:cstheme="minorBidi" w:hint="eastAsia"/>
          <w:kern w:val="0"/>
          <w:sz w:val="22"/>
        </w:rPr>
        <w:t>状态，你可以控制按钮激活后，出列到指定的位置。</w:t>
      </w:r>
    </w:p>
    <w:p w14:paraId="17F92388" w14:textId="7BDB5AB2" w:rsidR="00B229A7" w:rsidRDefault="00B229A7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D4A0099" wp14:editId="5B05B2BD">
            <wp:extent cx="2629128" cy="891617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629128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97C33" w14:textId="64FB37D9" w:rsidR="00B229A7" w:rsidRPr="00B229A7" w:rsidRDefault="00B229A7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需要注意的是，</w:t>
      </w:r>
      <w:r w:rsidR="005C744A">
        <w:rPr>
          <w:rFonts w:ascii="Tahoma" w:eastAsia="微软雅黑" w:hAnsi="Tahoma" w:cstheme="minorBidi" w:hint="eastAsia"/>
          <w:kern w:val="0"/>
          <w:sz w:val="22"/>
        </w:rPr>
        <w:t>激活</w:t>
      </w:r>
      <w:r>
        <w:rPr>
          <w:rFonts w:ascii="Tahoma" w:eastAsia="微软雅黑" w:hAnsi="Tahoma" w:cstheme="minorBidi" w:hint="eastAsia"/>
          <w:kern w:val="0"/>
          <w:sz w:val="22"/>
        </w:rPr>
        <w:t>出列</w:t>
      </w:r>
      <w:r w:rsidR="005C744A">
        <w:rPr>
          <w:rFonts w:ascii="Tahoma" w:eastAsia="微软雅黑" w:hAnsi="Tahoma" w:cstheme="minorBidi" w:hint="eastAsia"/>
          <w:kern w:val="0"/>
          <w:sz w:val="22"/>
        </w:rPr>
        <w:t>用的</w:t>
      </w:r>
      <w:r>
        <w:rPr>
          <w:rFonts w:ascii="Tahoma" w:eastAsia="微软雅黑" w:hAnsi="Tahoma" w:cstheme="minorBidi" w:hint="eastAsia"/>
          <w:kern w:val="0"/>
          <w:sz w:val="22"/>
        </w:rPr>
        <w:t>是</w:t>
      </w:r>
      <w:r w:rsidR="009D2D88">
        <w:rPr>
          <w:rFonts w:ascii="Tahoma" w:eastAsia="微软雅黑" w:hAnsi="Tahoma" w:cstheme="minorBidi" w:hint="eastAsia"/>
          <w:kern w:val="0"/>
          <w:sz w:val="22"/>
        </w:rPr>
        <w:t>绝对</w:t>
      </w:r>
      <w:r>
        <w:rPr>
          <w:rFonts w:ascii="Tahoma" w:eastAsia="微软雅黑" w:hAnsi="Tahoma" w:cstheme="minorBidi" w:hint="eastAsia"/>
          <w:kern w:val="0"/>
          <w:sz w:val="22"/>
        </w:rPr>
        <w:t>坐标，</w:t>
      </w:r>
      <w:r w:rsidR="009D2D88">
        <w:rPr>
          <w:rFonts w:ascii="Tahoma" w:eastAsia="微软雅黑" w:hAnsi="Tahoma" w:cstheme="minorBidi"/>
          <w:kern w:val="0"/>
          <w:sz w:val="22"/>
        </w:rPr>
        <w:t>(</w:t>
      </w:r>
      <w:r w:rsidR="009D2D88">
        <w:rPr>
          <w:rFonts w:ascii="Tahoma" w:eastAsia="微软雅黑" w:hAnsi="Tahoma" w:cstheme="minorBidi" w:hint="eastAsia"/>
          <w:kern w:val="0"/>
          <w:sz w:val="22"/>
        </w:rPr>
        <w:t>0</w:t>
      </w:r>
      <w:r w:rsidR="009D2D88">
        <w:rPr>
          <w:rFonts w:ascii="Tahoma" w:eastAsia="微软雅黑" w:hAnsi="Tahoma" w:cstheme="minorBidi"/>
          <w:kern w:val="0"/>
          <w:sz w:val="22"/>
        </w:rPr>
        <w:t>,0)</w:t>
      </w:r>
      <w:r w:rsidR="009D2D88">
        <w:rPr>
          <w:rFonts w:ascii="Tahoma" w:eastAsia="微软雅黑" w:hAnsi="Tahoma" w:cstheme="minorBidi" w:hint="eastAsia"/>
          <w:kern w:val="0"/>
          <w:sz w:val="22"/>
        </w:rPr>
        <w:t>表示贴在左上角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8233977" w14:textId="149A7699" w:rsidR="0012675E" w:rsidRDefault="00B229A7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FBA5CFA" wp14:editId="079D9397">
            <wp:extent cx="2705100" cy="1996365"/>
            <wp:effectExtent l="0" t="0" r="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21526" cy="2008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47B3E" w14:textId="77777777" w:rsidR="005C744A" w:rsidRDefault="005C744A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14:paraId="15BAF18D" w14:textId="2E713F1A" w:rsidR="009C01E0" w:rsidRPr="009C01E0" w:rsidRDefault="009C01E0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按钮关键字</w:t>
      </w:r>
    </w:p>
    <w:p w14:paraId="5A3DBA88" w14:textId="62AC0D20" w:rsidR="00B7541D" w:rsidRDefault="002906C1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菜单选项的按钮贴图</w:t>
      </w:r>
      <w:r w:rsidR="00B7541D">
        <w:rPr>
          <w:rFonts w:ascii="Tahoma" w:eastAsia="微软雅黑" w:hAnsi="Tahoma" w:cstheme="minorBidi" w:hint="eastAsia"/>
          <w:kern w:val="0"/>
          <w:sz w:val="22"/>
        </w:rPr>
        <w:t>序列中</w:t>
      </w:r>
      <w:r>
        <w:rPr>
          <w:rFonts w:ascii="Tahoma" w:eastAsia="微软雅黑" w:hAnsi="Tahoma" w:cstheme="minorBidi" w:hint="eastAsia"/>
          <w:kern w:val="0"/>
          <w:sz w:val="22"/>
        </w:rPr>
        <w:t>，需要根据</w:t>
      </w:r>
      <w:r w:rsidR="00B7541D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kern w:val="0"/>
          <w:sz w:val="22"/>
        </w:rPr>
        <w:t>关键字</w:t>
      </w:r>
      <w:r w:rsidR="00B7541D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7541D">
        <w:rPr>
          <w:rFonts w:ascii="Tahoma" w:eastAsia="微软雅黑" w:hAnsi="Tahoma" w:cstheme="minorBidi" w:hint="eastAsia"/>
          <w:kern w:val="0"/>
          <w:sz w:val="22"/>
        </w:rPr>
        <w:t>来控制</w:t>
      </w:r>
      <w:r>
        <w:rPr>
          <w:rFonts w:ascii="Tahoma" w:eastAsia="微软雅黑" w:hAnsi="Tahoma" w:cstheme="minorBidi" w:hint="eastAsia"/>
          <w:kern w:val="0"/>
          <w:sz w:val="22"/>
        </w:rPr>
        <w:t>一一对应</w:t>
      </w:r>
      <w:r w:rsidR="00B7541D">
        <w:rPr>
          <w:rFonts w:ascii="Tahoma" w:eastAsia="微软雅黑" w:hAnsi="Tahoma" w:cstheme="minorBidi" w:hint="eastAsia"/>
          <w:kern w:val="0"/>
          <w:sz w:val="22"/>
        </w:rPr>
        <w:t>。如果关键字没有对应上，则使用默认的贴图。序列中的编号没有先后顺序意义。</w:t>
      </w:r>
    </w:p>
    <w:p w14:paraId="0F9FC2E7" w14:textId="39F9036D" w:rsidR="002906C1" w:rsidRDefault="00B7541D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可</w:t>
      </w:r>
      <w:r w:rsidR="009C01E0">
        <w:rPr>
          <w:rFonts w:ascii="Tahoma" w:eastAsia="微软雅黑" w:hAnsi="Tahoma" w:cstheme="minorBidi" w:hint="eastAsia"/>
          <w:kern w:val="0"/>
          <w:sz w:val="22"/>
        </w:rPr>
        <w:t>以去看看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关于按</w:t>
      </w:r>
      <w:r w:rsidRPr="00B7541D">
        <w:rPr>
          <w:rFonts w:ascii="Tahoma" w:eastAsia="微软雅黑" w:hAnsi="Tahoma" w:cstheme="minorBidi" w:hint="eastAsia"/>
          <w:kern w:val="0"/>
          <w:sz w:val="22"/>
        </w:rPr>
        <w:t>钮组核心</w:t>
      </w:r>
      <w:r>
        <w:rPr>
          <w:rFonts w:ascii="Tahoma" w:eastAsia="微软雅黑" w:hAnsi="Tahoma" w:cstheme="minorBidi" w:hint="eastAsia"/>
          <w:kern w:val="0"/>
          <w:sz w:val="22"/>
        </w:rPr>
        <w:t>.</w:t>
      </w:r>
      <w:r>
        <w:rPr>
          <w:rFonts w:ascii="Tahoma" w:eastAsia="微软雅黑" w:hAnsi="Tahoma" w:cstheme="minorBidi"/>
          <w:kern w:val="0"/>
          <w:sz w:val="22"/>
        </w:rPr>
        <w:t>docx”</w:t>
      </w:r>
      <w:r w:rsidRPr="00B7541D">
        <w:rPr>
          <w:rFonts w:ascii="Tahoma" w:eastAsia="微软雅黑" w:hAnsi="Tahoma" w:cstheme="minorBidi" w:hint="eastAsia"/>
          <w:kern w:val="0"/>
          <w:sz w:val="22"/>
        </w:rPr>
        <w:t>中的</w:t>
      </w:r>
      <w:r>
        <w:rPr>
          <w:rFonts w:ascii="Tahoma" w:eastAsia="微软雅黑" w:hAnsi="Tahoma" w:cstheme="minorBidi"/>
          <w:kern w:val="0"/>
          <w:sz w:val="22"/>
        </w:rPr>
        <w:t>”</w:t>
      </w:r>
      <w:r w:rsidRPr="009C01E0">
        <w:rPr>
          <w:rFonts w:ascii="Tahoma" w:eastAsia="微软雅黑" w:hAnsi="Tahoma" w:cstheme="minorBidi" w:hint="eastAsia"/>
          <w:kern w:val="0"/>
          <w:sz w:val="22"/>
        </w:rPr>
        <w:t>按钮关键字对应</w:t>
      </w:r>
      <w:r w:rsidRPr="009C01E0">
        <w:rPr>
          <w:rFonts w:ascii="Tahoma" w:eastAsia="微软雅黑" w:hAnsi="Tahoma" w:cstheme="minorBidi"/>
          <w:kern w:val="0"/>
          <w:sz w:val="22"/>
        </w:rPr>
        <w:t>”</w:t>
      </w:r>
      <w:r w:rsidRPr="00B7541D">
        <w:rPr>
          <w:rFonts w:ascii="Tahoma" w:eastAsia="微软雅黑" w:hAnsi="Tahoma" w:cstheme="minorBidi" w:hint="eastAsia"/>
          <w:kern w:val="0"/>
          <w:sz w:val="22"/>
        </w:rPr>
        <w:t>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</w:p>
    <w:p w14:paraId="21054804" w14:textId="3A736DD2" w:rsidR="00EC782A" w:rsidRPr="00EC782A" w:rsidRDefault="00EC782A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B050"/>
          <w:kern w:val="0"/>
          <w:sz w:val="22"/>
        </w:rPr>
      </w:pPr>
      <w:r w:rsidRPr="00EC782A">
        <w:rPr>
          <w:rFonts w:ascii="Tahoma" w:eastAsia="微软雅黑" w:hAnsi="Tahoma" w:cstheme="minorBidi" w:hint="eastAsia"/>
          <w:color w:val="00B050"/>
          <w:kern w:val="0"/>
          <w:sz w:val="22"/>
        </w:rPr>
        <w:t>下图中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，关键字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color w:val="00B050"/>
          <w:kern w:val="0"/>
          <w:sz w:val="22"/>
        </w:rPr>
        <w:t xml:space="preserve">Button_ka_guan_1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的贴图，对应了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主菜单选项按钮管理器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插件中的自定义按钮</w:t>
      </w:r>
      <w:r>
        <w:rPr>
          <w:rFonts w:ascii="Tahoma" w:eastAsia="微软雅黑" w:hAnsi="Tahoma" w:cstheme="minorBidi"/>
          <w:color w:val="00B050"/>
          <w:kern w:val="0"/>
          <w:sz w:val="22"/>
        </w:rPr>
        <w:t>ka_guan_1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。</w:t>
      </w:r>
    </w:p>
    <w:p w14:paraId="0C62A73D" w14:textId="020CA3EA" w:rsidR="001B20C9" w:rsidRDefault="001B20C9" w:rsidP="00EC782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743DFBF" wp14:editId="1BEABAD3">
            <wp:extent cx="5274310" cy="2505710"/>
            <wp:effectExtent l="0" t="0" r="2540" b="889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A5AF3" w14:textId="750E720D" w:rsidR="00C1603C" w:rsidRDefault="00C1603C" w:rsidP="009C01E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14:paraId="450F243F" w14:textId="49BB7C9D" w:rsidR="002F7FBF" w:rsidRPr="009C01E0" w:rsidRDefault="002F7FBF" w:rsidP="002F7FBF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4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插件指令切换按钮组样式</w:t>
      </w:r>
    </w:p>
    <w:p w14:paraId="463A48FE" w14:textId="245DCF21" w:rsidR="002F7FBF" w:rsidRDefault="002F7FBF" w:rsidP="002F7FBF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通过插件指令，在游戏中切换按钮组的样式。</w:t>
      </w:r>
    </w:p>
    <w:p w14:paraId="4836238B" w14:textId="1A9C363D" w:rsidR="002F7FBF" w:rsidRDefault="002F7FBF" w:rsidP="002F7FBF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F7FB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5D974BC" wp14:editId="34C7C9FA">
            <wp:extent cx="3924873" cy="65532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91660" cy="666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DD2D6" w14:textId="384F11A6" w:rsidR="002F7FBF" w:rsidRDefault="002F7FBF" w:rsidP="002F7FBF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F7FB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0662083" wp14:editId="78FA29F6">
            <wp:extent cx="1943268" cy="18518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43268" cy="185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7FB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F999204" wp14:editId="31837A86">
            <wp:extent cx="2004234" cy="1554615"/>
            <wp:effectExtent l="0" t="0" r="0" b="762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6C1D0" w14:textId="023C4830" w:rsidR="00C1603C" w:rsidRPr="009C01E0" w:rsidRDefault="002F7FBF" w:rsidP="00C1603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5</w:t>
      </w:r>
      <w:r w:rsidR="00C1603C"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C1603C">
        <w:rPr>
          <w:rFonts w:ascii="Tahoma" w:eastAsia="微软雅黑" w:hAnsi="Tahoma" w:cstheme="minorBidi" w:hint="eastAsia"/>
          <w:b/>
          <w:bCs/>
          <w:kern w:val="0"/>
          <w:sz w:val="22"/>
        </w:rPr>
        <w:t>菜单选项</w:t>
      </w:r>
      <w:r w:rsidR="00C1603C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 w:rsidR="00C1603C">
        <w:rPr>
          <w:rFonts w:ascii="Tahoma" w:eastAsia="微软雅黑" w:hAnsi="Tahoma" w:cstheme="minorBidi" w:hint="eastAsia"/>
          <w:b/>
          <w:bCs/>
          <w:kern w:val="0"/>
          <w:sz w:val="22"/>
        </w:rPr>
        <w:t>窗口模式</w:t>
      </w:r>
    </w:p>
    <w:p w14:paraId="12868A5D" w14:textId="4A1671BA" w:rsidR="00C1603C" w:rsidRDefault="00C1603C" w:rsidP="00C1603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并没有完全抹去原</w:t>
      </w:r>
      <w:r>
        <w:rPr>
          <w:rFonts w:ascii="Tahoma" w:eastAsia="微软雅黑" w:hAnsi="Tahoma" w:cstheme="minorBidi" w:hint="eastAsia"/>
          <w:kern w:val="0"/>
          <w:sz w:val="22"/>
        </w:rPr>
        <w:t>rmmv</w:t>
      </w:r>
      <w:r>
        <w:rPr>
          <w:rFonts w:ascii="Tahoma" w:eastAsia="微软雅黑" w:hAnsi="Tahoma" w:cstheme="minorBidi" w:hint="eastAsia"/>
          <w:kern w:val="0"/>
          <w:sz w:val="22"/>
        </w:rPr>
        <w:t>的窗口结构，如果你比较喜欢原装的窗口设计，可以切换回窗口模式：</w:t>
      </w:r>
    </w:p>
    <w:p w14:paraId="59A29C6C" w14:textId="07EEF669" w:rsidR="00C1603C" w:rsidRDefault="00C1603C" w:rsidP="00C1603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56FC91F" wp14:editId="66DD3BF9">
            <wp:extent cx="3649980" cy="976241"/>
            <wp:effectExtent l="0" t="0" r="762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657568" cy="978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DDE82" w14:textId="170E1F45" w:rsidR="00C1603C" w:rsidRPr="00551B1B" w:rsidRDefault="00C1603C" w:rsidP="00C1603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3D266B9" wp14:editId="2AF5D445">
            <wp:extent cx="4122420" cy="3101269"/>
            <wp:effectExtent l="0" t="0" r="0" b="444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138220" cy="311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711A0" w14:textId="76298DAE" w:rsidR="00013AB3" w:rsidRDefault="00013AB3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AAB7DE8" w14:textId="06C88A03" w:rsidR="00770062" w:rsidRDefault="00770062" w:rsidP="00770062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按钮组 -</w:t>
      </w:r>
      <w:r>
        <w:rPr>
          <w:rFonts w:ascii="等线" w:eastAsia="等线" w:hAnsi="等线"/>
          <w:b/>
          <w:bCs/>
          <w:sz w:val="28"/>
          <w:szCs w:val="32"/>
        </w:rPr>
        <w:t xml:space="preserve"> </w:t>
      </w:r>
      <w:r>
        <w:rPr>
          <w:rFonts w:ascii="等线" w:eastAsia="等线" w:hAnsi="等线" w:hint="eastAsia"/>
          <w:b/>
          <w:bCs/>
          <w:sz w:val="28"/>
          <w:szCs w:val="32"/>
        </w:rPr>
        <w:t>角色头像</w:t>
      </w:r>
      <w:r w:rsidR="003A6218">
        <w:rPr>
          <w:rFonts w:ascii="等线" w:eastAsia="等线" w:hAnsi="等线" w:hint="eastAsia"/>
          <w:b/>
          <w:bCs/>
          <w:sz w:val="28"/>
          <w:szCs w:val="32"/>
        </w:rPr>
        <w:t>按钮</w:t>
      </w:r>
    </w:p>
    <w:p w14:paraId="2BDFF72A" w14:textId="545D3EF9" w:rsidR="002F6352" w:rsidRPr="002F6352" w:rsidRDefault="002F6352" w:rsidP="00D92A7F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按钮数量</w:t>
      </w:r>
    </w:p>
    <w:p w14:paraId="190981F6" w14:textId="5F5DC874" w:rsidR="00770062" w:rsidRDefault="009C01E0" w:rsidP="00D92A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角色头像按钮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菜单选项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配置相似。</w:t>
      </w:r>
    </w:p>
    <w:p w14:paraId="7AC55CDE" w14:textId="6186235C" w:rsidR="00D92A7F" w:rsidRPr="00770062" w:rsidRDefault="00D92A7F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角色头像按钮比菜单选项按钮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小了一圈，是因为配置了不同的按钮组样式。</w:t>
      </w:r>
    </w:p>
    <w:p w14:paraId="4597AE3E" w14:textId="72077BC0" w:rsidR="00770062" w:rsidRDefault="00D92A7F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426D9E4" wp14:editId="1DB0489B">
            <wp:extent cx="5274310" cy="1390015"/>
            <wp:effectExtent l="0" t="0" r="254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E5DF9" w14:textId="5FC7EB94" w:rsidR="0016504E" w:rsidRDefault="00D92A7F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需要注意的是，由于可能出现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/>
          <w:kern w:val="0"/>
          <w:sz w:val="22"/>
        </w:rPr>
        <w:t>0</w:t>
      </w:r>
      <w:r>
        <w:rPr>
          <w:rFonts w:ascii="Tahoma" w:eastAsia="微软雅黑" w:hAnsi="Tahoma" w:cstheme="minorBidi" w:hint="eastAsia"/>
          <w:kern w:val="0"/>
          <w:sz w:val="22"/>
        </w:rPr>
        <w:t>个以上角色都在队伍中，所以这里</w:t>
      </w:r>
      <w:r w:rsidR="0016504E">
        <w:rPr>
          <w:rFonts w:ascii="Tahoma" w:eastAsia="微软雅黑" w:hAnsi="Tahoma" w:cstheme="minorBidi" w:hint="eastAsia"/>
          <w:kern w:val="0"/>
          <w:sz w:val="22"/>
        </w:rPr>
        <w:t>固定了最大显示的角色头像数量，超过了数量可以继续往后翻。只是显示的按钮的数量一直保持</w:t>
      </w:r>
      <w:r w:rsidR="0016504E">
        <w:rPr>
          <w:rFonts w:ascii="Tahoma" w:eastAsia="微软雅黑" w:hAnsi="Tahoma" w:cstheme="minorBidi" w:hint="eastAsia"/>
          <w:kern w:val="0"/>
          <w:sz w:val="22"/>
        </w:rPr>
        <w:t>4</w:t>
      </w:r>
      <w:r w:rsidR="0016504E">
        <w:rPr>
          <w:rFonts w:ascii="Tahoma" w:eastAsia="微软雅黑" w:hAnsi="Tahoma" w:cstheme="minorBidi" w:hint="eastAsia"/>
          <w:kern w:val="0"/>
          <w:sz w:val="22"/>
        </w:rPr>
        <w:t>个。</w:t>
      </w:r>
    </w:p>
    <w:p w14:paraId="434FD361" w14:textId="5FCCCA2B" w:rsidR="002F6352" w:rsidRPr="002F6352" w:rsidRDefault="002F6352" w:rsidP="002F6352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头像贴图序列</w:t>
      </w:r>
    </w:p>
    <w:p w14:paraId="007DCF0D" w14:textId="1845A822" w:rsidR="009C01E0" w:rsidRPr="00770062" w:rsidRDefault="009C01E0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头像的序列，是与角色</w:t>
      </w:r>
      <w:r>
        <w:rPr>
          <w:rFonts w:ascii="Tahoma" w:eastAsia="微软雅黑" w:hAnsi="Tahoma" w:cstheme="minorBidi" w:hint="eastAsia"/>
          <w:kern w:val="0"/>
          <w:sz w:val="22"/>
        </w:rPr>
        <w:t>id</w:t>
      </w:r>
      <w:r>
        <w:rPr>
          <w:rFonts w:ascii="Tahoma" w:eastAsia="微软雅黑" w:hAnsi="Tahoma" w:cstheme="minorBidi" w:hint="eastAsia"/>
          <w:kern w:val="0"/>
          <w:sz w:val="22"/>
        </w:rPr>
        <w:t>一一对应的</w:t>
      </w:r>
      <w:r w:rsidR="0016504E">
        <w:rPr>
          <w:rFonts w:ascii="Tahoma" w:eastAsia="微软雅黑" w:hAnsi="Tahoma" w:cstheme="minorBidi" w:hint="eastAsia"/>
          <w:kern w:val="0"/>
          <w:sz w:val="22"/>
        </w:rPr>
        <w:t>。序列中如果有空的角色，你需要用默认按钮补足使其对应上。</w:t>
      </w:r>
    </w:p>
    <w:p w14:paraId="2B004AFF" w14:textId="081D0390" w:rsidR="00770062" w:rsidRPr="00770062" w:rsidRDefault="0016504E" w:rsidP="0016504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C1E721E" wp14:editId="170CDBB1">
            <wp:extent cx="4633362" cy="198899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1988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0782A" w14:textId="70CD049F" w:rsidR="00770062" w:rsidRDefault="00770062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5A8B94F" w14:textId="0036F2B9" w:rsidR="00003E51" w:rsidRDefault="00003E51" w:rsidP="00003E5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时间显示</w:t>
      </w:r>
    </w:p>
    <w:p w14:paraId="5397490D" w14:textId="54BE2A85" w:rsidR="00BF7A1D" w:rsidRDefault="00BF7A1D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时间显示即主菜单面板中提供的相关时间的信息。</w:t>
      </w:r>
    </w:p>
    <w:p w14:paraId="25E669F1" w14:textId="03200FC6" w:rsidR="00BF7A1D" w:rsidRDefault="00BF7A1D" w:rsidP="00BF7A1D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78077F0" wp14:editId="5685FBD7">
            <wp:extent cx="3917019" cy="922100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17019" cy="92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6AE23" w14:textId="41C40C2C" w:rsidR="0067625A" w:rsidRPr="00BF7A1D" w:rsidRDefault="00003E51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67625A"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时间类型</w:t>
      </w:r>
    </w:p>
    <w:p w14:paraId="34560FAD" w14:textId="74B933D9" w:rsidR="00003E51" w:rsidRDefault="00003E51" w:rsidP="008E4AE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游戏世界时间</w:t>
      </w:r>
      <w:r w:rsidR="00BF7A1D"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：</w:t>
      </w:r>
      <w:r w:rsidR="00BF7A1D">
        <w:rPr>
          <w:rFonts w:ascii="Tahoma" w:eastAsia="微软雅黑" w:hAnsi="Tahoma" w:cstheme="minorBidi" w:hint="eastAsia"/>
          <w:kern w:val="0"/>
          <w:sz w:val="22"/>
        </w:rPr>
        <w:t>游戏世界里的时间，需要</w:t>
      </w:r>
      <w:r w:rsidR="00BF7A1D" w:rsidRPr="00BF7A1D">
        <w:rPr>
          <w:rFonts w:ascii="Tahoma" w:eastAsia="微软雅黑" w:hAnsi="Tahoma" w:cstheme="minorBidi"/>
          <w:kern w:val="0"/>
          <w:sz w:val="22"/>
        </w:rPr>
        <w:t>MOG_TimeSystem</w:t>
      </w:r>
      <w:r w:rsidR="00BF7A1D" w:rsidRPr="00BF7A1D">
        <w:rPr>
          <w:rFonts w:ascii="Tahoma" w:eastAsia="微软雅黑" w:hAnsi="Tahoma" w:cstheme="minorBidi" w:hint="eastAsia"/>
          <w:kern w:val="0"/>
          <w:sz w:val="22"/>
        </w:rPr>
        <w:t>地图</w:t>
      </w:r>
      <w:r w:rsidR="00BF7A1D" w:rsidRPr="00BF7A1D">
        <w:rPr>
          <w:rFonts w:ascii="Tahoma" w:eastAsia="微软雅黑" w:hAnsi="Tahoma" w:cstheme="minorBidi" w:hint="eastAsia"/>
          <w:kern w:val="0"/>
          <w:sz w:val="22"/>
        </w:rPr>
        <w:t>UI-</w:t>
      </w:r>
      <w:r w:rsidR="00BF7A1D" w:rsidRPr="00BF7A1D">
        <w:rPr>
          <w:rFonts w:ascii="Tahoma" w:eastAsia="微软雅黑" w:hAnsi="Tahoma" w:cstheme="minorBidi" w:hint="eastAsia"/>
          <w:kern w:val="0"/>
          <w:sz w:val="22"/>
        </w:rPr>
        <w:t>时间系统</w:t>
      </w:r>
      <w:r w:rsidR="00BF7A1D">
        <w:rPr>
          <w:rFonts w:ascii="Tahoma" w:eastAsia="微软雅黑" w:hAnsi="Tahoma" w:cstheme="minorBidi" w:hint="eastAsia"/>
          <w:kern w:val="0"/>
          <w:sz w:val="22"/>
        </w:rPr>
        <w:t>插件支持。</w:t>
      </w:r>
    </w:p>
    <w:p w14:paraId="0006FC87" w14:textId="296042A5" w:rsidR="0086335E" w:rsidRPr="0086335E" w:rsidRDefault="0086335E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B050"/>
          <w:kern w:val="0"/>
          <w:sz w:val="22"/>
        </w:rPr>
      </w:pPr>
      <w:r w:rsidRPr="0086335E">
        <w:rPr>
          <w:rFonts w:ascii="Tahoma" w:eastAsia="微软雅黑" w:hAnsi="Tahoma" w:cstheme="minorBidi" w:hint="eastAsia"/>
          <w:color w:val="00B050"/>
          <w:kern w:val="0"/>
          <w:sz w:val="22"/>
        </w:rPr>
        <w:t>注意，只有在地图界面中，游戏世界时间才会运行，而战斗界面、菜单界面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中</w:t>
      </w:r>
      <w:r w:rsidRPr="0086335E">
        <w:rPr>
          <w:rFonts w:ascii="Tahoma" w:eastAsia="微软雅黑" w:hAnsi="Tahoma" w:cstheme="minorBidi" w:hint="eastAsia"/>
          <w:color w:val="00B050"/>
          <w:kern w:val="0"/>
          <w:sz w:val="22"/>
        </w:rPr>
        <w:t>，时间都是暂停的。</w:t>
      </w:r>
    </w:p>
    <w:p w14:paraId="0C0C3DB0" w14:textId="5E023F16" w:rsidR="00003E51" w:rsidRPr="00003E51" w:rsidRDefault="00003E51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6335E">
        <w:rPr>
          <w:rFonts w:ascii="Tahoma" w:eastAsia="微软雅黑" w:hAnsi="Tahoma" w:cstheme="minorBidi" w:hint="eastAsia"/>
          <w:b/>
          <w:bCs/>
          <w:kern w:val="0"/>
          <w:sz w:val="22"/>
        </w:rPr>
        <w:t>真实时间</w:t>
      </w:r>
      <w:r w:rsidR="00BF7A1D" w:rsidRPr="0086335E">
        <w:rPr>
          <w:rFonts w:ascii="Tahoma" w:eastAsia="微软雅黑" w:hAnsi="Tahoma" w:cstheme="minorBidi" w:hint="eastAsia"/>
          <w:b/>
          <w:bCs/>
          <w:kern w:val="0"/>
          <w:sz w:val="22"/>
        </w:rPr>
        <w:t>：</w:t>
      </w:r>
      <w:r w:rsidR="00BF7A1D">
        <w:rPr>
          <w:rFonts w:ascii="Tahoma" w:eastAsia="微软雅黑" w:hAnsi="Tahoma" w:cstheme="minorBidi" w:hint="eastAsia"/>
          <w:kern w:val="0"/>
          <w:sz w:val="22"/>
        </w:rPr>
        <w:t>即真实世界中的时间，</w:t>
      </w:r>
      <w:r w:rsidR="0086335E">
        <w:rPr>
          <w:rFonts w:ascii="Tahoma" w:eastAsia="微软雅黑" w:hAnsi="Tahoma" w:cstheme="minorBidi" w:hint="eastAsia"/>
          <w:kern w:val="0"/>
          <w:sz w:val="22"/>
        </w:rPr>
        <w:t>取值与</w:t>
      </w:r>
      <w:r w:rsidR="00BF7A1D">
        <w:rPr>
          <w:rFonts w:ascii="Tahoma" w:eastAsia="微软雅黑" w:hAnsi="Tahoma" w:cstheme="minorBidi" w:hint="eastAsia"/>
          <w:kern w:val="0"/>
          <w:sz w:val="22"/>
        </w:rPr>
        <w:t>电脑的时间</w:t>
      </w:r>
      <w:r w:rsidR="0086335E">
        <w:rPr>
          <w:rFonts w:ascii="Tahoma" w:eastAsia="微软雅黑" w:hAnsi="Tahoma" w:cstheme="minorBidi" w:hint="eastAsia"/>
          <w:kern w:val="0"/>
          <w:sz w:val="22"/>
        </w:rPr>
        <w:t>一样</w:t>
      </w:r>
      <w:r w:rsidR="00BF7A1D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1C67D42" w14:textId="48E1D3C4" w:rsidR="00003E51" w:rsidRPr="00003E51" w:rsidRDefault="00003E51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6335E">
        <w:rPr>
          <w:rFonts w:ascii="Tahoma" w:eastAsia="微软雅黑" w:hAnsi="Tahoma" w:cstheme="minorBidi" w:hint="eastAsia"/>
          <w:b/>
          <w:bCs/>
          <w:kern w:val="0"/>
          <w:sz w:val="22"/>
        </w:rPr>
        <w:t>累积游戏时长</w:t>
      </w:r>
      <w:r w:rsidR="00BF7A1D" w:rsidRPr="0086335E">
        <w:rPr>
          <w:rFonts w:ascii="Tahoma" w:eastAsia="微软雅黑" w:hAnsi="Tahoma" w:cstheme="minorBidi" w:hint="eastAsia"/>
          <w:b/>
          <w:bCs/>
          <w:kern w:val="0"/>
          <w:sz w:val="22"/>
        </w:rPr>
        <w:t>：</w:t>
      </w:r>
      <w:r w:rsidR="0086335E" w:rsidRPr="0086335E">
        <w:rPr>
          <w:rFonts w:ascii="Tahoma" w:eastAsia="微软雅黑" w:hAnsi="Tahoma" w:cstheme="minorBidi" w:hint="eastAsia"/>
          <w:kern w:val="0"/>
          <w:sz w:val="22"/>
        </w:rPr>
        <w:t>即从</w:t>
      </w:r>
      <w:r w:rsidR="0086335E">
        <w:rPr>
          <w:rFonts w:ascii="Tahoma" w:eastAsia="微软雅黑" w:hAnsi="Tahoma" w:cstheme="minorBidi" w:hint="eastAsia"/>
          <w:kern w:val="0"/>
          <w:sz w:val="22"/>
        </w:rPr>
        <w:t>你开始新游戏起计时，所消耗的累积游戏时间。</w:t>
      </w:r>
    </w:p>
    <w:p w14:paraId="20ACFEFE" w14:textId="0FF0B316" w:rsidR="00003E51" w:rsidRDefault="00BF7A1D" w:rsidP="00BF7A1D">
      <w:pPr>
        <w:widowControl/>
        <w:adjustRightInd w:val="0"/>
        <w:snapToGrid w:val="0"/>
        <w:spacing w:after="200"/>
        <w:jc w:val="center"/>
        <w:rPr>
          <w:rFonts w:ascii="等线" w:eastAsia="等线" w:hAnsi="等线"/>
          <w:b/>
          <w:bCs/>
          <w:sz w:val="28"/>
          <w:szCs w:val="32"/>
        </w:rPr>
      </w:pPr>
      <w:r>
        <w:rPr>
          <w:noProof/>
        </w:rPr>
        <w:drawing>
          <wp:inline distT="0" distB="0" distL="0" distR="0" wp14:anchorId="20130CFD" wp14:editId="57CFB199">
            <wp:extent cx="2612571" cy="21031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631679" cy="2118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44B75" w14:textId="13557768" w:rsidR="0067625A" w:rsidRPr="00BF7A1D" w:rsidRDefault="00BF7A1D" w:rsidP="0067625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="0067625A"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）时间格式</w:t>
      </w:r>
    </w:p>
    <w:p w14:paraId="2DBD2778" w14:textId="104DC64E" w:rsidR="0067625A" w:rsidRDefault="00577FA3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577FA3">
        <w:rPr>
          <w:rFonts w:ascii="Tahoma" w:eastAsia="微软雅黑" w:hAnsi="Tahoma" w:cstheme="minorBidi" w:hint="eastAsia"/>
          <w:kern w:val="0"/>
          <w:sz w:val="22"/>
        </w:rPr>
        <w:t>相关时间信息会</w:t>
      </w:r>
      <w:r>
        <w:rPr>
          <w:rFonts w:ascii="Tahoma" w:eastAsia="微软雅黑" w:hAnsi="Tahoma" w:cstheme="minorBidi" w:hint="eastAsia"/>
          <w:kern w:val="0"/>
          <w:sz w:val="22"/>
        </w:rPr>
        <w:t>将格式中</w:t>
      </w:r>
      <w:r>
        <w:rPr>
          <w:rFonts w:ascii="Tahoma" w:eastAsia="微软雅黑" w:hAnsi="Tahoma" w:cstheme="minorBidi"/>
          <w:kern w:val="0"/>
          <w:sz w:val="22"/>
        </w:rPr>
        <w:t>”yyyy”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MM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dd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等字符串进行相应的替换，区分大小写。</w:t>
      </w:r>
      <w:r w:rsidR="008E4AEA">
        <w:rPr>
          <w:rFonts w:ascii="Tahoma" w:eastAsia="微软雅黑" w:hAnsi="Tahoma" w:cstheme="minorBidi" w:hint="eastAsia"/>
          <w:kern w:val="0"/>
          <w:sz w:val="22"/>
        </w:rPr>
        <w:t>具体可以</w:t>
      </w:r>
      <w:r w:rsidR="004D6293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8E4AEA">
        <w:rPr>
          <w:rFonts w:ascii="Tahoma" w:eastAsia="微软雅黑" w:hAnsi="Tahoma" w:cstheme="minorBidi" w:hint="eastAsia"/>
          <w:kern w:val="0"/>
          <w:sz w:val="22"/>
        </w:rPr>
        <w:t>双击格式</w:t>
      </w:r>
      <w:r w:rsidR="004D6293">
        <w:rPr>
          <w:rFonts w:ascii="Tahoma" w:eastAsia="微软雅黑" w:hAnsi="Tahoma" w:cstheme="minorBidi" w:hint="eastAsia"/>
          <w:kern w:val="0"/>
          <w:sz w:val="22"/>
        </w:rPr>
        <w:t>参数</w:t>
      </w:r>
      <w:r w:rsidR="004D6293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8E4AEA">
        <w:rPr>
          <w:rFonts w:ascii="Tahoma" w:eastAsia="微软雅黑" w:hAnsi="Tahoma" w:cstheme="minorBidi" w:hint="eastAsia"/>
          <w:kern w:val="0"/>
          <w:sz w:val="22"/>
        </w:rPr>
        <w:t>查看</w:t>
      </w:r>
      <w:r w:rsidR="004D6293">
        <w:rPr>
          <w:rFonts w:ascii="Tahoma" w:eastAsia="微软雅黑" w:hAnsi="Tahoma" w:cstheme="minorBidi" w:hint="eastAsia"/>
          <w:kern w:val="0"/>
          <w:sz w:val="22"/>
        </w:rPr>
        <w:t>详细</w:t>
      </w:r>
      <w:r w:rsidR="008E4AEA">
        <w:rPr>
          <w:rFonts w:ascii="Tahoma" w:eastAsia="微软雅黑" w:hAnsi="Tahoma" w:cstheme="minorBidi" w:hint="eastAsia"/>
          <w:kern w:val="0"/>
          <w:sz w:val="22"/>
        </w:rPr>
        <w:t>说明信息。</w:t>
      </w:r>
    </w:p>
    <w:p w14:paraId="179BA6BC" w14:textId="501B4FDB" w:rsidR="00577FA3" w:rsidRPr="00577FA3" w:rsidRDefault="00577FA3" w:rsidP="00577FA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中间符号可以</w:t>
      </w:r>
      <w:r w:rsidR="006160CC">
        <w:rPr>
          <w:rFonts w:ascii="Tahoma" w:eastAsia="微软雅黑" w:hAnsi="Tahoma" w:cstheme="minorBidi" w:hint="eastAsia"/>
          <w:kern w:val="0"/>
          <w:sz w:val="22"/>
        </w:rPr>
        <w:t>完全</w:t>
      </w:r>
      <w:r>
        <w:rPr>
          <w:rFonts w:ascii="Tahoma" w:eastAsia="微软雅黑" w:hAnsi="Tahoma" w:cstheme="minorBidi" w:hint="eastAsia"/>
          <w:kern w:val="0"/>
          <w:sz w:val="22"/>
        </w:rPr>
        <w:t>自定义。</w:t>
      </w:r>
    </w:p>
    <w:p w14:paraId="2E52159F" w14:textId="598E97B6" w:rsidR="0067625A" w:rsidRDefault="00577FA3" w:rsidP="00BF072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格式：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计时表：</w:t>
      </w:r>
      <w:r>
        <w:rPr>
          <w:rFonts w:ascii="Tahoma" w:eastAsia="微软雅黑" w:hAnsi="Tahoma" w:cstheme="minorBidi"/>
          <w:kern w:val="0"/>
          <w:sz w:val="22"/>
        </w:rPr>
        <w:t>HH - mm - ss”</w:t>
      </w:r>
      <w:r>
        <w:rPr>
          <w:rFonts w:ascii="Tahoma" w:eastAsia="微软雅黑" w:hAnsi="Tahoma" w:cstheme="minorBidi" w:hint="eastAsia"/>
          <w:kern w:val="0"/>
          <w:sz w:val="22"/>
        </w:rPr>
        <w:t>，将会显示为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计时表：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19 - 47 - 04”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E5F16E7" w14:textId="1578629E" w:rsidR="00BF0727" w:rsidRPr="00577FA3" w:rsidRDefault="00BF0727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只是一般用来显示时间的格式都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HH</w:t>
      </w:r>
      <w:r>
        <w:rPr>
          <w:rFonts w:ascii="Tahoma" w:eastAsia="微软雅黑" w:hAnsi="Tahoma" w:cstheme="minorBidi"/>
          <w:kern w:val="0"/>
          <w:sz w:val="22"/>
        </w:rPr>
        <w:t xml:space="preserve">:mm:ss </w:t>
      </w:r>
      <w:r>
        <w:rPr>
          <w:rFonts w:ascii="Tahoma" w:eastAsia="微软雅黑" w:hAnsi="Tahoma" w:cstheme="minorBidi" w:hint="eastAsia"/>
          <w:kern w:val="0"/>
          <w:sz w:val="22"/>
        </w:rPr>
        <w:t>而已。</w:t>
      </w:r>
    </w:p>
    <w:p w14:paraId="7519DE62" w14:textId="516D886D" w:rsidR="00003E51" w:rsidRPr="00003E51" w:rsidRDefault="00003E51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C8C0756" w14:textId="1E9EB058" w:rsidR="00002561" w:rsidRDefault="00770062" w:rsidP="0000256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角色</w:t>
      </w:r>
      <w:r w:rsidR="00701CFF">
        <w:rPr>
          <w:rFonts w:ascii="等线" w:eastAsia="等线" w:hAnsi="等线" w:hint="eastAsia"/>
          <w:b/>
          <w:bCs/>
          <w:sz w:val="28"/>
          <w:szCs w:val="32"/>
        </w:rPr>
        <w:t>固定框</w:t>
      </w:r>
    </w:p>
    <w:p w14:paraId="6796FB8F" w14:textId="29C88BE0" w:rsidR="00786D45" w:rsidRPr="00786D45" w:rsidRDefault="0016504E" w:rsidP="00786D45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结构</w:t>
      </w:r>
    </w:p>
    <w:p w14:paraId="32395848" w14:textId="771B59F2" w:rsidR="00786D45" w:rsidRDefault="00786D45" w:rsidP="00786D4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菜单界面中含有多个角色固定框，并且每个固定框都绑定于不同的角色，所以这里将</w:t>
      </w:r>
      <w:r w:rsidR="0016504E"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>分为三个结构：</w:t>
      </w:r>
      <w:r w:rsidR="0016504E">
        <w:rPr>
          <w:rFonts w:ascii="Tahoma" w:eastAsia="微软雅黑" w:hAnsi="Tahoma" w:cstheme="minorBidi" w:hint="eastAsia"/>
          <w:kern w:val="0"/>
          <w:sz w:val="22"/>
        </w:rPr>
        <w:t>固定框样式</w:t>
      </w:r>
      <w:r>
        <w:rPr>
          <w:rFonts w:ascii="Tahoma" w:eastAsia="微软雅黑" w:hAnsi="Tahoma" w:cstheme="minorBidi" w:hint="eastAsia"/>
          <w:kern w:val="0"/>
          <w:sz w:val="22"/>
        </w:rPr>
        <w:t>、固定框组、</w:t>
      </w:r>
      <w:r w:rsidR="0016504E">
        <w:rPr>
          <w:rFonts w:ascii="Tahoma" w:eastAsia="微软雅黑" w:hAnsi="Tahoma" w:cstheme="minorBidi" w:hint="eastAsia"/>
          <w:kern w:val="0"/>
          <w:sz w:val="22"/>
        </w:rPr>
        <w:t>角色框</w:t>
      </w:r>
      <w:r>
        <w:rPr>
          <w:rFonts w:ascii="Tahoma" w:eastAsia="微软雅黑" w:hAnsi="Tahoma" w:cstheme="minorBidi" w:hint="eastAsia"/>
          <w:kern w:val="0"/>
          <w:sz w:val="22"/>
        </w:rPr>
        <w:t>设</w:t>
      </w:r>
      <w:r w:rsidR="0016504E">
        <w:rPr>
          <w:rFonts w:ascii="Tahoma" w:eastAsia="微软雅黑" w:hAnsi="Tahoma" w:cstheme="minorBidi" w:hint="eastAsia"/>
          <w:kern w:val="0"/>
          <w:sz w:val="22"/>
        </w:rPr>
        <w:t>置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E87E5F3" w14:textId="65483BF3" w:rsidR="0016504E" w:rsidRDefault="00221143" w:rsidP="00786D45">
      <w:pPr>
        <w:jc w:val="center"/>
      </w:pPr>
      <w:r>
        <w:object w:dxaOrig="5040" w:dyaOrig="3384" w14:anchorId="2B209453">
          <v:shape id="_x0000_i1027" type="#_x0000_t75" style="width:197.4pt;height:132.6pt" o:ole="">
            <v:imagedata r:id="rId50" o:title=""/>
          </v:shape>
          <o:OLEObject Type="Embed" ProgID="Visio.Drawing.15" ShapeID="_x0000_i1027" DrawAspect="Content" ObjectID="_1663163750" r:id="rId51"/>
        </w:object>
      </w:r>
    </w:p>
    <w:p w14:paraId="4E392AFF" w14:textId="2892A8CE" w:rsidR="0016504E" w:rsidRPr="0016504E" w:rsidRDefault="0016504E" w:rsidP="0016504E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固定框样式</w:t>
      </w:r>
    </w:p>
    <w:p w14:paraId="2DCAFD2E" w14:textId="30E3F98A" w:rsidR="00701CFF" w:rsidRDefault="0016504E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固定框样式的配置</w:t>
      </w:r>
      <w:r w:rsidR="00701CFF">
        <w:rPr>
          <w:rFonts w:ascii="Tahoma" w:eastAsia="微软雅黑" w:hAnsi="Tahoma" w:cstheme="minorBidi" w:hint="eastAsia"/>
          <w:kern w:val="0"/>
          <w:sz w:val="22"/>
        </w:rPr>
        <w:t>与</w:t>
      </w:r>
      <w:r w:rsidR="00701CF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701CFF" w:rsidRPr="00701CFF">
        <w:rPr>
          <w:rFonts w:ascii="Tahoma" w:eastAsia="微软雅黑" w:hAnsi="Tahoma" w:cstheme="minorBidi"/>
          <w:kern w:val="0"/>
          <w:sz w:val="22"/>
        </w:rPr>
        <w:t>Drill_GaugeForBoss</w:t>
      </w:r>
      <w:r w:rsidR="00701CFF" w:rsidRPr="00701CFF">
        <w:rPr>
          <w:rFonts w:ascii="Tahoma" w:eastAsia="微软雅黑" w:hAnsi="Tahoma" w:cstheme="minorBidi" w:hint="eastAsia"/>
          <w:kern w:val="0"/>
          <w:sz w:val="22"/>
        </w:rPr>
        <w:t>高级</w:t>
      </w:r>
      <w:r w:rsidR="00701CFF" w:rsidRPr="00701CFF">
        <w:rPr>
          <w:rFonts w:ascii="Tahoma" w:eastAsia="微软雅黑" w:hAnsi="Tahoma" w:cstheme="minorBidi" w:hint="eastAsia"/>
          <w:kern w:val="0"/>
          <w:sz w:val="22"/>
        </w:rPr>
        <w:t>BOSS</w:t>
      </w:r>
      <w:r w:rsidR="00701CFF" w:rsidRPr="00701CFF">
        <w:rPr>
          <w:rFonts w:ascii="Tahoma" w:eastAsia="微软雅黑" w:hAnsi="Tahoma" w:cstheme="minorBidi" w:hint="eastAsia"/>
          <w:kern w:val="0"/>
          <w:sz w:val="22"/>
        </w:rPr>
        <w:t>生命固定框</w:t>
      </w:r>
      <w:r w:rsidR="00701CF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701CFF">
        <w:rPr>
          <w:rFonts w:ascii="Tahoma" w:eastAsia="微软雅黑" w:hAnsi="Tahoma" w:cstheme="minorBidi" w:hint="eastAsia"/>
          <w:kern w:val="0"/>
          <w:sz w:val="22"/>
        </w:rPr>
        <w:t>插件相似。</w:t>
      </w:r>
    </w:p>
    <w:p w14:paraId="08946148" w14:textId="413B2D35" w:rsidR="004F606A" w:rsidRDefault="00237352" w:rsidP="004F606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8604" w:dyaOrig="6132" w14:anchorId="6CEA5C1B">
          <v:shape id="_x0000_i1028" type="#_x0000_t75" style="width:388.8pt;height:277.2pt" o:ole="">
            <v:imagedata r:id="rId52" o:title=""/>
          </v:shape>
          <o:OLEObject Type="Embed" ProgID="Visio.Drawing.15" ShapeID="_x0000_i1028" DrawAspect="Content" ObjectID="_1663163751" r:id="rId53"/>
        </w:object>
      </w:r>
    </w:p>
    <w:p w14:paraId="4A82D501" w14:textId="5E9E5F1E" w:rsidR="004F606A" w:rsidRDefault="004F606A" w:rsidP="004F606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菜单中参数条的部分参数是固定的。以生命条为例，生命条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固定段数为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1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，段上限为生命上限。</w:t>
      </w:r>
      <w:r>
        <w:rPr>
          <w:rFonts w:ascii="Tahoma" w:eastAsia="微软雅黑" w:hAnsi="Tahoma" w:cstheme="minorBidi" w:hint="eastAsia"/>
          <w:kern w:val="0"/>
          <w:sz w:val="22"/>
        </w:rPr>
        <w:t>也就是说无法多段显示。</w:t>
      </w:r>
    </w:p>
    <w:p w14:paraId="25DF935A" w14:textId="4D98BAA2" w:rsidR="004F606A" w:rsidRPr="004F606A" w:rsidRDefault="004F606A" w:rsidP="004F606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参数条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详细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配置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说明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可以去看看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关于参数条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.docx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。</w:t>
      </w:r>
    </w:p>
    <w:p w14:paraId="14D2E113" w14:textId="1FD5C659" w:rsidR="004F606A" w:rsidRDefault="004F606A" w:rsidP="004F606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主菜单中参数数字的部分参数是固定的。以生命数字为例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 w:hint="eastAsia"/>
          <w:kern w:val="0"/>
          <w:sz w:val="22"/>
        </w:rPr>
        <w:t>参数数字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额定值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即为生命上限的值，固定满血视作为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"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达到条件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"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CBB9D28" w14:textId="39DC2589" w:rsidR="004F606A" w:rsidRPr="004F606A" w:rsidRDefault="004F606A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参数数字详细配置说明可以去看看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关于参数数字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.docx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。</w:t>
      </w:r>
    </w:p>
    <w:p w14:paraId="71E85232" w14:textId="54421028" w:rsidR="00701CFF" w:rsidRDefault="004F606A" w:rsidP="004F606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CD810FC" wp14:editId="58105901">
            <wp:extent cx="1600339" cy="548688"/>
            <wp:effectExtent l="0" t="0" r="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600339" cy="54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2C333" w14:textId="2BAAD34F" w:rsidR="00975583" w:rsidRDefault="00975583" w:rsidP="004F606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B946B12" wp14:editId="117EF7ED">
            <wp:extent cx="2492496" cy="1226776"/>
            <wp:effectExtent l="0" t="0" r="317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555297" cy="1257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5583">
        <w:rPr>
          <w:noProof/>
        </w:rPr>
        <w:t xml:space="preserve"> </w:t>
      </w:r>
      <w:r>
        <w:rPr>
          <w:noProof/>
        </w:rPr>
        <w:drawing>
          <wp:inline distT="0" distB="0" distL="0" distR="0" wp14:anchorId="2B17A383" wp14:editId="2532F68C">
            <wp:extent cx="2403566" cy="141732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421975" cy="142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B3643" w14:textId="011EC924" w:rsidR="00221143" w:rsidRDefault="00975583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</w:t>
      </w:r>
      <w:r w:rsidR="00701CFF">
        <w:rPr>
          <w:rFonts w:ascii="Tahoma" w:eastAsia="微软雅黑" w:hAnsi="Tahoma" w:cstheme="minorBidi" w:hint="eastAsia"/>
          <w:kern w:val="0"/>
          <w:sz w:val="22"/>
        </w:rPr>
        <w:t>注意，角色</w:t>
      </w:r>
      <w:r w:rsidR="0029039E">
        <w:rPr>
          <w:rFonts w:ascii="Tahoma" w:eastAsia="微软雅黑" w:hAnsi="Tahoma" w:cstheme="minorBidi" w:hint="eastAsia"/>
          <w:kern w:val="0"/>
          <w:sz w:val="22"/>
        </w:rPr>
        <w:t>固定框</w:t>
      </w:r>
      <w:r w:rsidR="002903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29039E">
        <w:rPr>
          <w:rFonts w:ascii="Tahoma" w:eastAsia="微软雅黑" w:hAnsi="Tahoma" w:cstheme="minorBidi" w:hint="eastAsia"/>
          <w:kern w:val="0"/>
          <w:sz w:val="22"/>
        </w:rPr>
        <w:t>与</w:t>
      </w:r>
      <w:r w:rsidR="002903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29039E">
        <w:rPr>
          <w:rFonts w:ascii="Tahoma" w:eastAsia="微软雅黑" w:hAnsi="Tahoma" w:cstheme="minorBidi" w:hint="eastAsia"/>
          <w:kern w:val="0"/>
          <w:sz w:val="22"/>
        </w:rPr>
        <w:t>角色头像</w:t>
      </w:r>
      <w:r w:rsidR="002903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29039E">
        <w:rPr>
          <w:rFonts w:ascii="Tahoma" w:eastAsia="微软雅黑" w:hAnsi="Tahoma" w:cstheme="minorBidi" w:hint="eastAsia"/>
          <w:kern w:val="0"/>
          <w:sz w:val="22"/>
        </w:rPr>
        <w:t>是两个完全不同的结构，前者是多层贴图，后者是按钮组结构。所以资源分别在不同的地方配置。</w:t>
      </w:r>
    </w:p>
    <w:p w14:paraId="1517080D" w14:textId="77777777" w:rsidR="00221143" w:rsidRDefault="00221143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5F3E3815" w14:textId="1743FED1" w:rsidR="00786D45" w:rsidRPr="0016504E" w:rsidRDefault="00786D45" w:rsidP="00786D45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固定框组</w:t>
      </w:r>
    </w:p>
    <w:p w14:paraId="7DA90CF7" w14:textId="036DECA1" w:rsidR="00786D45" w:rsidRDefault="00786D45" w:rsidP="00786D4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86D45">
        <w:rPr>
          <w:rFonts w:ascii="Tahoma" w:eastAsia="微软雅黑" w:hAnsi="Tahoma" w:cstheme="minorBidi" w:hint="eastAsia"/>
          <w:b/>
          <w:bCs/>
          <w:kern w:val="0"/>
          <w:sz w:val="22"/>
        </w:rPr>
        <w:t>排列：</w:t>
      </w:r>
      <w:r>
        <w:rPr>
          <w:rFonts w:ascii="Tahoma" w:eastAsia="微软雅黑" w:hAnsi="Tahoma" w:cstheme="minorBidi" w:hint="eastAsia"/>
          <w:kern w:val="0"/>
          <w:sz w:val="22"/>
        </w:rPr>
        <w:t>排列的配置关系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组核心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排列方式一样，可以去看看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关于按钮组核心</w:t>
      </w:r>
      <w:r>
        <w:rPr>
          <w:rFonts w:ascii="Tahoma" w:eastAsia="微软雅黑" w:hAnsi="Tahoma" w:cstheme="minorBidi"/>
          <w:kern w:val="0"/>
          <w:sz w:val="22"/>
        </w:rPr>
        <w:t>.docx”</w:t>
      </w:r>
      <w:r>
        <w:rPr>
          <w:rFonts w:ascii="Tahoma" w:eastAsia="微软雅黑" w:hAnsi="Tahoma" w:cstheme="minorBidi" w:hint="eastAsia"/>
          <w:kern w:val="0"/>
          <w:sz w:val="22"/>
        </w:rPr>
        <w:t>的排列章节。</w:t>
      </w:r>
    </w:p>
    <w:p w14:paraId="2867ECA2" w14:textId="5303EB8B" w:rsidR="00786D45" w:rsidRPr="00786D45" w:rsidRDefault="00221143" w:rsidP="00786D4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t>无角色</w:t>
      </w:r>
      <w:r w:rsidR="00786D45" w:rsidRPr="00786D45">
        <w:rPr>
          <w:rFonts w:ascii="Tahoma" w:eastAsia="微软雅黑" w:hAnsi="Tahoma" w:cstheme="minorBidi" w:hint="eastAsia"/>
          <w:b/>
          <w:bCs/>
          <w:kern w:val="0"/>
          <w:sz w:val="22"/>
        </w:rPr>
        <w:t>配置：</w:t>
      </w:r>
      <w:r w:rsidR="00786D45">
        <w:rPr>
          <w:rFonts w:ascii="Tahoma" w:eastAsia="微软雅黑" w:hAnsi="Tahoma" w:cstheme="minorBidi" w:hint="eastAsia"/>
          <w:kern w:val="0"/>
          <w:sz w:val="22"/>
        </w:rPr>
        <w:t>菜单中显示的角色面板数量有剩余时，插件会自动把空角色的配置加上，空角色配置是可以添加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786D45">
        <w:rPr>
          <w:rFonts w:ascii="Tahoma" w:eastAsia="微软雅黑" w:hAnsi="Tahoma" w:cstheme="minorBidi" w:hint="eastAsia"/>
          <w:kern w:val="0"/>
          <w:sz w:val="22"/>
        </w:rPr>
        <w:t>前视图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</w:t>
      </w:r>
      <w:r w:rsidR="00786D45">
        <w:rPr>
          <w:rFonts w:ascii="Tahoma" w:eastAsia="微软雅黑" w:hAnsi="Tahoma" w:cstheme="minorBidi" w:hint="eastAsia"/>
          <w:kern w:val="0"/>
          <w:sz w:val="22"/>
        </w:rPr>
        <w:t>，比如用黑影人来表示还未加入的人物。</w:t>
      </w:r>
    </w:p>
    <w:p w14:paraId="4F22A674" w14:textId="3911DA5E" w:rsidR="00786D45" w:rsidRDefault="005B6393" w:rsidP="005B6393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5B639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CF30A28" wp14:editId="08145EB4">
            <wp:extent cx="2918460" cy="1153319"/>
            <wp:effectExtent l="0" t="0" r="0" b="889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932369" cy="1158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E5DD3" w14:textId="06AB8058" w:rsidR="00DE79AA" w:rsidRDefault="005B6393" w:rsidP="005B639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C675C53" wp14:editId="244DCA60">
            <wp:extent cx="4595258" cy="1486029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595258" cy="148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DEC40" w14:textId="21ED1155" w:rsidR="00221143" w:rsidRDefault="00221143" w:rsidP="0022114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91AA056" w14:textId="58700DA2" w:rsidR="00CA1F2C" w:rsidRPr="00221143" w:rsidRDefault="00786D45" w:rsidP="0022114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角色框设置</w:t>
      </w:r>
    </w:p>
    <w:p w14:paraId="1F88143E" w14:textId="129A54D7" w:rsidR="00A10904" w:rsidRDefault="00A10904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不过，</w:t>
      </w:r>
      <w:r w:rsidR="00221143">
        <w:rPr>
          <w:rFonts w:ascii="Tahoma" w:eastAsia="微软雅黑" w:hAnsi="Tahoma" w:cstheme="minorBidi" w:hint="eastAsia"/>
          <w:kern w:val="0"/>
          <w:sz w:val="22"/>
        </w:rPr>
        <w:t>角色框设置与角色</w:t>
      </w:r>
      <w:r w:rsidR="00221143">
        <w:rPr>
          <w:rFonts w:ascii="Tahoma" w:eastAsia="微软雅黑" w:hAnsi="Tahoma" w:cstheme="minorBidi" w:hint="eastAsia"/>
          <w:kern w:val="0"/>
          <w:sz w:val="22"/>
        </w:rPr>
        <w:t>id</w:t>
      </w:r>
      <w:r w:rsidR="00221143">
        <w:rPr>
          <w:rFonts w:ascii="Tahoma" w:eastAsia="微软雅黑" w:hAnsi="Tahoma" w:cstheme="minorBidi" w:hint="eastAsia"/>
          <w:kern w:val="0"/>
          <w:sz w:val="22"/>
        </w:rPr>
        <w:t>相对应，设置中你可以配置角色固定框中的前视图。</w:t>
      </w:r>
    </w:p>
    <w:p w14:paraId="45B57DBE" w14:textId="550B07D5" w:rsidR="007B463D" w:rsidRPr="007B463D" w:rsidRDefault="007B463D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B050"/>
          <w:kern w:val="0"/>
          <w:sz w:val="22"/>
        </w:rPr>
      </w:pPr>
      <w:r w:rsidRPr="007B463D">
        <w:rPr>
          <w:rFonts w:ascii="Tahoma" w:eastAsia="微软雅黑" w:hAnsi="Tahoma" w:cstheme="minorBidi" w:hint="eastAsia"/>
          <w:color w:val="00B050"/>
          <w:kern w:val="0"/>
          <w:sz w:val="22"/>
        </w:rPr>
        <w:t>角色前视图可以是单张图片，也可以为多张形成的</w:t>
      </w:r>
      <w:r w:rsidRPr="007B463D">
        <w:rPr>
          <w:rFonts w:ascii="Tahoma" w:eastAsia="微软雅黑" w:hAnsi="Tahoma" w:cstheme="minorBidi" w:hint="eastAsia"/>
          <w:color w:val="00B050"/>
          <w:kern w:val="0"/>
          <w:sz w:val="22"/>
        </w:rPr>
        <w:t>gif</w:t>
      </w:r>
      <w:r w:rsidRPr="007B463D">
        <w:rPr>
          <w:rFonts w:ascii="Tahoma" w:eastAsia="微软雅黑" w:hAnsi="Tahoma" w:cstheme="minorBidi" w:hint="eastAsia"/>
          <w:color w:val="00B050"/>
          <w:kern w:val="0"/>
          <w:sz w:val="22"/>
        </w:rPr>
        <w:t>。</w:t>
      </w:r>
    </w:p>
    <w:p w14:paraId="23385B16" w14:textId="25736CAC" w:rsidR="007B463D" w:rsidRPr="007B463D" w:rsidRDefault="007B463D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我知道你们都想弄动态的立绘╭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(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°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A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°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`)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╮……很多人都问过，旧版本的解决方案解决方案是用多层菜单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gif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，只是比较麻烦。）</w:t>
      </w:r>
    </w:p>
    <w:p w14:paraId="33E93EC6" w14:textId="64F0816A" w:rsidR="001747AC" w:rsidRDefault="001747AC" w:rsidP="001747A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9A1B5F7" wp14:editId="1D012E0C">
            <wp:extent cx="1592580" cy="1522113"/>
            <wp:effectExtent l="0" t="0" r="762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598657" cy="1527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8B3A9" w14:textId="77777777" w:rsidR="001747AC" w:rsidRDefault="001747AC" w:rsidP="001747A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角色设置中可以绑定不同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固定框样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0AA1EBD" w14:textId="2663B2C5" w:rsidR="001747AC" w:rsidRDefault="001747AC" w:rsidP="001747A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举个例子，设计两种固定框样式：有怒气条</w:t>
      </w:r>
      <w:r w:rsidR="00063FE8">
        <w:rPr>
          <w:rFonts w:ascii="Tahoma" w:eastAsia="微软雅黑" w:hAnsi="Tahoma" w:cstheme="minorBidi" w:hint="eastAsia"/>
          <w:kern w:val="0"/>
          <w:sz w:val="22"/>
        </w:rPr>
        <w:t>的框</w:t>
      </w:r>
      <w:r w:rsidR="00063FE8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063FE8">
        <w:rPr>
          <w:rFonts w:ascii="Tahoma" w:eastAsia="微软雅黑" w:hAnsi="Tahoma" w:cstheme="minorBidi" w:hint="eastAsia"/>
          <w:kern w:val="0"/>
          <w:sz w:val="22"/>
        </w:rPr>
        <w:t>与</w:t>
      </w:r>
      <w:r w:rsidR="00063FE8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没有怒气条</w:t>
      </w:r>
      <w:r w:rsidR="00063FE8">
        <w:rPr>
          <w:rFonts w:ascii="Tahoma" w:eastAsia="微软雅黑" w:hAnsi="Tahoma" w:cstheme="minorBidi" w:hint="eastAsia"/>
          <w:kern w:val="0"/>
          <w:sz w:val="22"/>
        </w:rPr>
        <w:t>的框。</w:t>
      </w:r>
      <w:r>
        <w:rPr>
          <w:rFonts w:ascii="Tahoma" w:eastAsia="微软雅黑" w:hAnsi="Tahoma" w:cstheme="minorBidi" w:hint="eastAsia"/>
          <w:kern w:val="0"/>
          <w:sz w:val="22"/>
        </w:rPr>
        <w:t>这样就能根据角色的职业来展示不同类型的固定框。</w:t>
      </w:r>
    </w:p>
    <w:p w14:paraId="07F34EEF" w14:textId="0FAEAB3A" w:rsidR="00701CFF" w:rsidRDefault="001747AC" w:rsidP="001747A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214DA9C" wp14:editId="3AAEE9A1">
            <wp:extent cx="2407920" cy="971150"/>
            <wp:effectExtent l="0" t="0" r="0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429896" cy="9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3087B" w14:textId="77777777" w:rsidR="00194567" w:rsidRDefault="00221143" w:rsidP="0022114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需要注意的是，角色前视图的中心锚点在左上角。</w:t>
      </w:r>
    </w:p>
    <w:p w14:paraId="4C7EBD56" w14:textId="0F6D0A8D" w:rsidR="00221143" w:rsidRDefault="00194567" w:rsidP="0022114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前视图使用的是相对坐标，需要先设置</w:t>
      </w:r>
      <w:r>
        <w:rPr>
          <w:rFonts w:ascii="Tahoma" w:eastAsia="微软雅黑" w:hAnsi="Tahoma" w:cstheme="minorBidi"/>
          <w:kern w:val="0"/>
          <w:sz w:val="22"/>
        </w:rPr>
        <w:t>0,0</w:t>
      </w:r>
      <w:r>
        <w:rPr>
          <w:rFonts w:ascii="Tahoma" w:eastAsia="微软雅黑" w:hAnsi="Tahoma" w:cstheme="minorBidi" w:hint="eastAsia"/>
          <w:kern w:val="0"/>
          <w:sz w:val="22"/>
        </w:rPr>
        <w:t>（设置偏移太远可能会看不见）。</w:t>
      </w:r>
    </w:p>
    <w:p w14:paraId="653A8A07" w14:textId="7099A4BB" w:rsidR="00194567" w:rsidRDefault="00194567" w:rsidP="00194567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15196D7" wp14:editId="67A6DA68">
            <wp:extent cx="2514600" cy="493823"/>
            <wp:effectExtent l="0" t="0" r="0" b="190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615419" cy="513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66022" w14:textId="65B3CF37" w:rsidR="00221143" w:rsidRDefault="00221143" w:rsidP="0022114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背景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前景和前视图的坐标都为（</w:t>
      </w:r>
      <w:r>
        <w:rPr>
          <w:rFonts w:ascii="Tahoma" w:eastAsia="微软雅黑" w:hAnsi="Tahoma" w:cstheme="minorBidi"/>
          <w:kern w:val="0"/>
          <w:sz w:val="22"/>
        </w:rPr>
        <w:t>0,0</w:t>
      </w:r>
      <w:r>
        <w:rPr>
          <w:rFonts w:ascii="Tahoma" w:eastAsia="微软雅黑" w:hAnsi="Tahoma" w:cstheme="minorBidi" w:hint="eastAsia"/>
          <w:kern w:val="0"/>
          <w:sz w:val="22"/>
        </w:rPr>
        <w:t>）时，是挤在一起的。</w:t>
      </w:r>
    </w:p>
    <w:p w14:paraId="366E6238" w14:textId="43BAC4C7" w:rsidR="00221143" w:rsidRPr="00701CFF" w:rsidRDefault="00221143" w:rsidP="009C5DE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F1BD63D" wp14:editId="599F6AF1">
            <wp:extent cx="1821180" cy="1750909"/>
            <wp:effectExtent l="0" t="0" r="7620" b="190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829607" cy="1759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6C39" w14:textId="618A89BB" w:rsidR="00977214" w:rsidRDefault="00E22059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6D264F6" w14:textId="05197CF0" w:rsidR="00834862" w:rsidRDefault="00D85732" w:rsidP="00834862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队形</w:t>
      </w:r>
      <w:r w:rsidR="00834862">
        <w:rPr>
          <w:rFonts w:ascii="等线" w:eastAsia="等线" w:hAnsi="等线" w:hint="eastAsia"/>
          <w:b/>
          <w:bCs/>
          <w:sz w:val="28"/>
          <w:szCs w:val="32"/>
        </w:rPr>
        <w:t>界面</w:t>
      </w:r>
    </w:p>
    <w:p w14:paraId="35CA0862" w14:textId="2B4E180F" w:rsidR="00D101B9" w:rsidRDefault="00D101B9" w:rsidP="00D101B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队形界面是插件的特殊流程</w:t>
      </w:r>
      <w:r w:rsidR="00B46433">
        <w:rPr>
          <w:rFonts w:ascii="Tahoma" w:eastAsia="微软雅黑" w:hAnsi="Tahoma" w:cstheme="minorBidi" w:hint="eastAsia"/>
          <w:kern w:val="0"/>
          <w:sz w:val="22"/>
        </w:rPr>
        <w:t>，目前不提供编辑修改支持。</w:t>
      </w:r>
    </w:p>
    <w:p w14:paraId="7077F0E7" w14:textId="34A8E273" w:rsidR="00834862" w:rsidRDefault="00D101B9" w:rsidP="008348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流程关系可以见前面章节：</w:t>
      </w:r>
      <w:hyperlink w:anchor="_插件的控制队列流程" w:history="1">
        <w:r w:rsidRPr="00D101B9">
          <w:rPr>
            <w:rStyle w:val="af6"/>
            <w:rFonts w:ascii="Tahoma" w:eastAsia="微软雅黑" w:hAnsi="Tahoma" w:cstheme="minorBidi" w:hint="eastAsia"/>
            <w:kern w:val="0"/>
            <w:sz w:val="22"/>
          </w:rPr>
          <w:t>插件的控制队列流程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B1D4286" w14:textId="77777777" w:rsidR="00FD19DE" w:rsidRDefault="00FD19DE" w:rsidP="00FD19D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队形界面</w:t>
      </w:r>
      <w:r w:rsidR="00D85732">
        <w:rPr>
          <w:rFonts w:ascii="Tahoma" w:eastAsia="微软雅黑" w:hAnsi="Tahoma" w:cstheme="minorBidi" w:hint="eastAsia"/>
          <w:kern w:val="0"/>
          <w:sz w:val="22"/>
        </w:rPr>
        <w:t>与原来</w:t>
      </w:r>
      <w:r w:rsidR="00D85732" w:rsidRPr="007D152B">
        <w:rPr>
          <w:rFonts w:ascii="Tahoma" w:eastAsia="微软雅黑" w:hAnsi="Tahoma" w:cstheme="minorBidi" w:hint="eastAsia"/>
          <w:kern w:val="0"/>
          <w:sz w:val="22"/>
        </w:rPr>
        <w:t>mog</w:t>
      </w:r>
      <w:r w:rsidR="00D85732">
        <w:rPr>
          <w:rFonts w:ascii="Tahoma" w:eastAsia="微软雅黑" w:hAnsi="Tahoma" w:cstheme="minorBidi" w:hint="eastAsia"/>
          <w:kern w:val="0"/>
          <w:sz w:val="22"/>
        </w:rPr>
        <w:t>主菜单</w:t>
      </w:r>
      <w:r w:rsidR="00D85732" w:rsidRPr="007D152B">
        <w:rPr>
          <w:rFonts w:ascii="Tahoma" w:eastAsia="微软雅黑" w:hAnsi="Tahoma" w:cstheme="minorBidi" w:hint="eastAsia"/>
          <w:kern w:val="0"/>
          <w:sz w:val="22"/>
        </w:rPr>
        <w:t>插件</w:t>
      </w:r>
      <w:r w:rsidR="00D85732">
        <w:rPr>
          <w:rFonts w:ascii="Tahoma" w:eastAsia="微软雅黑" w:hAnsi="Tahoma" w:cstheme="minorBidi" w:hint="eastAsia"/>
          <w:kern w:val="0"/>
          <w:sz w:val="22"/>
        </w:rPr>
        <w:t>一样，是一个单独的新面板，这个面板被固定了结构，无法编辑</w:t>
      </w:r>
      <w:r>
        <w:rPr>
          <w:rFonts w:ascii="Tahoma" w:eastAsia="微软雅黑" w:hAnsi="Tahoma" w:cstheme="minorBidi" w:hint="eastAsia"/>
          <w:kern w:val="0"/>
          <w:sz w:val="22"/>
        </w:rPr>
        <w:t>，只能进行基本的队伍替换功能</w:t>
      </w:r>
      <w:r w:rsidR="00D85732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A56AE1E" w14:textId="7730B0A4" w:rsidR="00D85732" w:rsidRPr="00B26FCD" w:rsidRDefault="00D85732" w:rsidP="00D8573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</w:t>
      </w:r>
      <w:r w:rsid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实际上这是</w:t>
      </w: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一个嵌入了主菜单界面的自定义</w:t>
      </w:r>
      <w:r w:rsid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界面</w:t>
      </w: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，后期会写队形界面插件替换该</w:t>
      </w:r>
      <w:r w:rsid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界面</w:t>
      </w: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）</w:t>
      </w:r>
    </w:p>
    <w:p w14:paraId="4545D972" w14:textId="229AABA2" w:rsidR="00D85732" w:rsidRDefault="00D85732" w:rsidP="00D8573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997D3F1" wp14:editId="214D9EAB">
            <wp:extent cx="4122420" cy="3174263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127307" cy="3178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45A00" w14:textId="77777777" w:rsidR="00D85732" w:rsidRDefault="00D85732" w:rsidP="00D8573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虽然这个队形界面不能配置，但是你可以通过背景和粒子插件改变其背景和粒子。</w:t>
      </w:r>
    </w:p>
    <w:p w14:paraId="40CAB6D0" w14:textId="49923803" w:rsidR="00D85732" w:rsidRDefault="00D85732" w:rsidP="00D85732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M</w:t>
      </w:r>
      <w:r>
        <w:rPr>
          <w:rFonts w:ascii="Tahoma" w:eastAsia="微软雅黑" w:hAnsi="Tahoma" w:cstheme="minorBidi" w:hint="eastAsia"/>
          <w:kern w:val="0"/>
          <w:sz w:val="22"/>
        </w:rPr>
        <w:t>og</w:t>
      </w:r>
      <w:r>
        <w:rPr>
          <w:rFonts w:ascii="Tahoma" w:eastAsia="微软雅黑" w:hAnsi="Tahoma" w:cstheme="minorBidi" w:hint="eastAsia"/>
          <w:kern w:val="0"/>
          <w:sz w:val="22"/>
        </w:rPr>
        <w:t>主菜单的队形界面关键字为：</w:t>
      </w:r>
      <w:r w:rsidRPr="00D85732">
        <w:rPr>
          <w:rFonts w:ascii="Tahoma" w:eastAsia="微软雅黑" w:hAnsi="Tahoma" w:cstheme="minorBidi"/>
          <w:kern w:val="0"/>
          <w:sz w:val="22"/>
        </w:rPr>
        <w:t>Scene_Party</w:t>
      </w:r>
    </w:p>
    <w:p w14:paraId="66C454E7" w14:textId="6180CD57" w:rsidR="00D85732" w:rsidRPr="00D85732" w:rsidRDefault="00D85732" w:rsidP="00D85732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D</w:t>
      </w:r>
      <w:r>
        <w:rPr>
          <w:rFonts w:ascii="Tahoma" w:eastAsia="微软雅黑" w:hAnsi="Tahoma" w:cstheme="minorBidi" w:hint="eastAsia"/>
          <w:kern w:val="0"/>
          <w:sz w:val="22"/>
        </w:rPr>
        <w:t>rill</w:t>
      </w:r>
      <w:r>
        <w:rPr>
          <w:rFonts w:ascii="Tahoma" w:eastAsia="微软雅黑" w:hAnsi="Tahoma" w:cstheme="minorBidi" w:hint="eastAsia"/>
          <w:kern w:val="0"/>
          <w:sz w:val="22"/>
        </w:rPr>
        <w:t>主菜单的队形界面关键字为：</w:t>
      </w:r>
      <w:r w:rsidRPr="00D85732">
        <w:rPr>
          <w:rFonts w:ascii="Tahoma" w:eastAsia="微软雅黑" w:hAnsi="Tahoma" w:cstheme="minorBidi"/>
          <w:kern w:val="0"/>
          <w:sz w:val="22"/>
        </w:rPr>
        <w:t>Scene_Drill_SMa_Formation</w:t>
      </w:r>
    </w:p>
    <w:p w14:paraId="03C5A3F0" w14:textId="7F6F2679" w:rsidR="00D85732" w:rsidRDefault="00D85732" w:rsidP="00D8573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D85732">
        <w:rPr>
          <w:rFonts w:ascii="Tahoma" w:eastAsia="微软雅黑" w:hAnsi="Tahoma" w:cstheme="minorBidi" w:hint="eastAsia"/>
          <w:kern w:val="0"/>
          <w:sz w:val="22"/>
        </w:rPr>
        <w:t>更多相关关键字可以去看看</w:t>
      </w:r>
      <w:r w:rsidRPr="00D8573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D85732">
        <w:rPr>
          <w:rFonts w:ascii="Tahoma" w:eastAsia="微软雅黑" w:hAnsi="Tahoma" w:cstheme="minorBidi"/>
          <w:kern w:val="0"/>
          <w:sz w:val="22"/>
        </w:rPr>
        <w:t>”</w:t>
      </w:r>
      <w:r w:rsidRPr="00D85732">
        <w:rPr>
          <w:rFonts w:ascii="Tahoma" w:eastAsia="微软雅黑" w:hAnsi="Tahoma" w:cstheme="minorBidi" w:hint="eastAsia"/>
          <w:kern w:val="0"/>
          <w:sz w:val="22"/>
        </w:rPr>
        <w:t>菜单关键字</w:t>
      </w:r>
      <w:r w:rsidRPr="00D85732">
        <w:rPr>
          <w:rFonts w:ascii="Tahoma" w:eastAsia="微软雅黑" w:hAnsi="Tahoma" w:cstheme="minorBidi" w:hint="eastAsia"/>
          <w:kern w:val="0"/>
          <w:sz w:val="22"/>
        </w:rPr>
        <w:t>.docx</w:t>
      </w:r>
      <w:r w:rsidRPr="00D85732">
        <w:rPr>
          <w:rFonts w:ascii="Tahoma" w:eastAsia="微软雅黑" w:hAnsi="Tahoma" w:cstheme="minorBidi"/>
          <w:kern w:val="0"/>
          <w:sz w:val="22"/>
        </w:rPr>
        <w:t>”</w:t>
      </w:r>
      <w:r w:rsidRPr="00D85732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B21E841" w14:textId="77777777" w:rsidR="00D85732" w:rsidRPr="00D85732" w:rsidRDefault="00D85732" w:rsidP="008348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775B4AF0" w14:textId="0456C457" w:rsidR="00834862" w:rsidRPr="00834862" w:rsidRDefault="00834862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D68CBCC" w14:textId="10589A84" w:rsidR="00FC0063" w:rsidRDefault="00FC0063" w:rsidP="00FC0063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从零开始设计</w:t>
      </w:r>
    </w:p>
    <w:p w14:paraId="44DA240B" w14:textId="0C315744" w:rsidR="00FC0063" w:rsidRDefault="00FC0063" w:rsidP="00FC0063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整体界面</w:t>
      </w:r>
    </w:p>
    <w:p w14:paraId="4C09E8F3" w14:textId="77777777" w:rsidR="007B6303" w:rsidRPr="004B5BDE" w:rsidRDefault="007B6303" w:rsidP="007B6303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t>1</w:t>
      </w:r>
      <w:r w:rsidRPr="004B5BDE">
        <w:rPr>
          <w:rFonts w:ascii="等线 Light" w:eastAsia="等线 Light" w:hAnsi="等线 Light" w:hint="eastAsia"/>
          <w:bCs w:val="0"/>
        </w:rPr>
        <w:t xml:space="preserve">. </w:t>
      </w:r>
      <w:r>
        <w:rPr>
          <w:rFonts w:ascii="等线 Light" w:eastAsia="等线 Light" w:hAnsi="等线 Light" w:hint="eastAsia"/>
          <w:bCs w:val="0"/>
        </w:rPr>
        <w:t>设置</w:t>
      </w:r>
      <w:r w:rsidRPr="004B5BDE">
        <w:rPr>
          <w:rFonts w:ascii="等线 Light" w:eastAsia="等线 Light" w:hAnsi="等线 Light" w:hint="eastAsia"/>
          <w:bCs w:val="0"/>
        </w:rPr>
        <w:t>一个目标</w:t>
      </w:r>
    </w:p>
    <w:p w14:paraId="7F0D88C5" w14:textId="49E97160" w:rsidR="007B6303" w:rsidRPr="0092702A" w:rsidRDefault="007B6303" w:rsidP="0092702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365F91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首先要明确自己想要什么样的主菜单，设计时注意不要为了复杂而复杂，有的主菜单简单干净，反而会比复杂的菜单观感更好。</w:t>
      </w:r>
    </w:p>
    <w:p w14:paraId="10AEF50B" w14:textId="1BAF534F" w:rsidR="007B6303" w:rsidRDefault="007B6303" w:rsidP="0092702A">
      <w:pPr>
        <w:jc w:val="center"/>
      </w:pPr>
      <w:r w:rsidRPr="004A031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74127E" wp14:editId="7CF622B1">
            <wp:extent cx="3261360" cy="2404051"/>
            <wp:effectExtent l="0" t="0" r="0" b="0"/>
            <wp:docPr id="6" name="图片 6" descr="F:\rpg mv箱\RPCB`1Z~6MR]~4Y]F`3XT{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RPCB`1Z~6MR]~4Y]F`3XT{5.jp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060" cy="2414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1BB29A" w14:textId="7306EC2E" w:rsidR="0092702A" w:rsidRPr="0092702A" w:rsidRDefault="0092702A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2702A">
        <w:rPr>
          <w:rFonts w:ascii="Tahoma" w:eastAsia="微软雅黑" w:hAnsi="Tahoma" w:cstheme="minorBidi" w:hint="eastAsia"/>
          <w:kern w:val="0"/>
          <w:sz w:val="22"/>
        </w:rPr>
        <w:t>当然，中规中矩的菜单也是个不错的选择，保持统一的颜色，会使得画面干净许多：（群友</w:t>
      </w:r>
      <w:r w:rsidRPr="00711796">
        <w:rPr>
          <w:rFonts w:ascii="Tahoma" w:eastAsia="微软雅黑" w:hAnsi="Tahoma" w:cstheme="minorBidi"/>
          <w:kern w:val="0"/>
          <w:sz w:val="22"/>
        </w:rPr>
        <w:t>ReIris</w:t>
      </w:r>
      <w:r>
        <w:rPr>
          <w:rFonts w:ascii="Tahoma" w:eastAsia="微软雅黑" w:hAnsi="Tahoma" w:cstheme="minorBidi" w:hint="eastAsia"/>
          <w:kern w:val="0"/>
          <w:sz w:val="22"/>
        </w:rPr>
        <w:t>的一个作品</w:t>
      </w:r>
      <w:r w:rsidRPr="0092702A"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1EABA8F3" w14:textId="3BC577F0" w:rsidR="0092702A" w:rsidRPr="0092702A" w:rsidRDefault="000016F3" w:rsidP="0092702A">
      <w:r w:rsidRPr="0071179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8FE24F7" wp14:editId="79C27429">
            <wp:extent cx="5274310" cy="2959100"/>
            <wp:effectExtent l="0" t="0" r="2540" b="0"/>
            <wp:docPr id="53" name="图片 53" descr="C:\Users\lenovo\Documents\Tencent Files\1355126171\Image\Group\6{)](T~JHQH(%XLR($7)@W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Documents\Tencent Files\1355126171\Image\Group\6{)](T~JHQH(%XLR($7)@WO.jp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408B4" w14:textId="0651A9FF" w:rsidR="000016F3" w:rsidRPr="0092702A" w:rsidRDefault="0092702A" w:rsidP="000016F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0F5A9B7" w14:textId="77777777" w:rsidR="000016F3" w:rsidRPr="004B5BDE" w:rsidRDefault="000016F3" w:rsidP="000016F3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lastRenderedPageBreak/>
        <w:t>2</w:t>
      </w:r>
      <w:r w:rsidRPr="004B5BDE">
        <w:rPr>
          <w:rFonts w:ascii="等线 Light" w:eastAsia="等线 Light" w:hAnsi="等线 Light" w:hint="eastAsia"/>
          <w:bCs w:val="0"/>
        </w:rPr>
        <w:t>. 结构分解，规划区域</w:t>
      </w:r>
    </w:p>
    <w:p w14:paraId="635CAFA0" w14:textId="0F8556EE" w:rsidR="0092702A" w:rsidRPr="0092702A" w:rsidRDefault="0092702A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）分辨率规划</w:t>
      </w:r>
    </w:p>
    <w:p w14:paraId="10BA6C0F" w14:textId="77777777" w:rsidR="0092702A" w:rsidRDefault="0092702A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设计时需要注意，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先锁定游戏分辨率，再进行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ui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布局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AD044CD" w14:textId="28A02E90" w:rsidR="0092702A" w:rsidRDefault="0092702A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示例中使用的是默认分辨率（</w:t>
      </w:r>
      <w:r>
        <w:rPr>
          <w:rFonts w:ascii="Tahoma" w:eastAsia="微软雅黑" w:hAnsi="Tahoma" w:cstheme="minorBidi"/>
          <w:kern w:val="0"/>
          <w:sz w:val="22"/>
        </w:rPr>
        <w:t>816x624</w:t>
      </w:r>
      <w:r>
        <w:rPr>
          <w:rFonts w:ascii="Tahoma" w:eastAsia="微软雅黑" w:hAnsi="Tahoma" w:cstheme="minorBidi" w:hint="eastAsia"/>
          <w:kern w:val="0"/>
          <w:sz w:val="22"/>
        </w:rPr>
        <w:t>），如果你修改分辨率为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280x720</w:t>
      </w:r>
      <w:r>
        <w:rPr>
          <w:rFonts w:ascii="Tahoma" w:eastAsia="微软雅黑" w:hAnsi="Tahoma" w:cstheme="minorBidi" w:hint="eastAsia"/>
          <w:kern w:val="0"/>
          <w:sz w:val="22"/>
        </w:rPr>
        <w:t>，那么明显会发现布局都需要重新规划：</w:t>
      </w:r>
    </w:p>
    <w:p w14:paraId="24270189" w14:textId="34926621" w:rsidR="00367AD9" w:rsidRDefault="00367AD9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屏幕分辨率在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 xml:space="preserve"> 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系统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-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引擎核心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插件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中修改。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）</w:t>
      </w:r>
    </w:p>
    <w:p w14:paraId="1053E499" w14:textId="2D48049B" w:rsidR="00367AD9" w:rsidRDefault="00367AD9" w:rsidP="00367AD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EE568D4" wp14:editId="01F3618A">
            <wp:extent cx="2423370" cy="563929"/>
            <wp:effectExtent l="0" t="0" r="0" b="762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423370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05474" w14:textId="6F64BD94" w:rsidR="0092702A" w:rsidRPr="0092702A" w:rsidRDefault="00367AD9" w:rsidP="00367AD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6E06780" wp14:editId="3A5999D2">
            <wp:extent cx="4610100" cy="2616423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6546" cy="2631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67D66" w14:textId="4A3E3240" w:rsidR="000016F3" w:rsidRPr="0092702A" w:rsidRDefault="0092702A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2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0016F3"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按钮规划</w:t>
      </w:r>
    </w:p>
    <w:p w14:paraId="78CC21EB" w14:textId="6FFF3680" w:rsidR="0092702A" w:rsidRDefault="00054862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按钮不一定要圆形，按钮可以是长方形的，按钮也可以只是图片文字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CDABF11" w14:textId="3B68B8EC" w:rsidR="00054862" w:rsidRPr="0092702A" w:rsidRDefault="00054862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(#&gt;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д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&lt;)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ﾉ</w:t>
      </w:r>
      <w:r w:rsidRPr="007D152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不要被我的模板的按钮给限制想象力</w:t>
      </w:r>
      <w:r>
        <w:rPr>
          <w:rFonts w:ascii="Tahoma" w:eastAsia="微软雅黑" w:hAnsi="Tahoma" w:cstheme="minorBidi" w:hint="eastAsia"/>
          <w:kern w:val="0"/>
          <w:sz w:val="22"/>
        </w:rPr>
        <w:t>了哦。</w:t>
      </w:r>
    </w:p>
    <w:p w14:paraId="26E8E8D2" w14:textId="77777777" w:rsidR="00367AD9" w:rsidRDefault="000016F3" w:rsidP="00367AD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ABBFAC9" wp14:editId="74EA6615">
            <wp:extent cx="1697278" cy="189103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5752" cy="1900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7AD9">
        <w:rPr>
          <w:rFonts w:ascii="Tahoma" w:eastAsia="微软雅黑" w:hAnsi="Tahoma" w:cstheme="minorBidi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72D5B4C" wp14:editId="32145DD5">
            <wp:extent cx="1686387" cy="2143022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6387" cy="2143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7AD9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2608B72" wp14:editId="509C1294">
            <wp:extent cx="1470660" cy="2673232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3076" cy="2695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E8876" w14:textId="58A0ABBA" w:rsidR="000016F3" w:rsidRPr="007D152B" w:rsidRDefault="000016F3" w:rsidP="00367AD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lastRenderedPageBreak/>
        <w:drawing>
          <wp:inline distT="0" distB="0" distL="0" distR="0" wp14:anchorId="103E40E4" wp14:editId="3F4C2B31">
            <wp:extent cx="3657143" cy="657143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143" cy="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05EA" w14:textId="77777777" w:rsidR="000016F3" w:rsidRPr="007D152B" w:rsidRDefault="000016F3" w:rsidP="00367AD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821D1C3" wp14:editId="7479134F">
            <wp:extent cx="4200525" cy="710984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000" cy="7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28487D" w14:textId="42A0787A" w:rsidR="000016F3" w:rsidRPr="0092702A" w:rsidRDefault="000016F3" w:rsidP="0033114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3E6A5FF" wp14:editId="227B21D9">
            <wp:extent cx="5274310" cy="764287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4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53F82" w14:textId="099470A8" w:rsidR="0033114F" w:rsidRPr="00F721DF" w:rsidRDefault="0033114F" w:rsidP="003311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前文提及过关于布局的查看，你可以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组核心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开启</w:t>
      </w:r>
      <w:r>
        <w:rPr>
          <w:rFonts w:ascii="Tahoma" w:eastAsia="微软雅黑" w:hAnsi="Tahoma" w:cstheme="minorBidi" w:hint="eastAsia"/>
          <w:kern w:val="0"/>
          <w:sz w:val="22"/>
        </w:rPr>
        <w:t>debug</w:t>
      </w:r>
      <w:r>
        <w:rPr>
          <w:rFonts w:ascii="Tahoma" w:eastAsia="微软雅黑" w:hAnsi="Tahoma" w:cstheme="minorBidi" w:hint="eastAsia"/>
          <w:kern w:val="0"/>
          <w:sz w:val="22"/>
        </w:rPr>
        <w:t>规划网格线设置，辅助显示你想要的排列方式：</w:t>
      </w:r>
    </w:p>
    <w:p w14:paraId="4DD72B9F" w14:textId="31615290" w:rsidR="00FC0063" w:rsidRPr="00A54047" w:rsidRDefault="0033114F" w:rsidP="00A5404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215B9E0" wp14:editId="51B3F81F">
            <wp:extent cx="2156460" cy="1884123"/>
            <wp:effectExtent l="0" t="0" r="0" b="190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68486" cy="189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229A7">
        <w:rPr>
          <w:noProof/>
        </w:rPr>
        <w:t xml:space="preserve"> </w:t>
      </w:r>
      <w:r>
        <w:rPr>
          <w:noProof/>
        </w:rPr>
        <w:drawing>
          <wp:inline distT="0" distB="0" distL="0" distR="0" wp14:anchorId="1F8BD148" wp14:editId="59F29937">
            <wp:extent cx="2020626" cy="1884948"/>
            <wp:effectExtent l="0" t="0" r="0" b="127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048827" cy="1911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72FEB" w14:textId="77777777" w:rsidR="00C1603C" w:rsidRPr="004B5BDE" w:rsidRDefault="00C1603C" w:rsidP="00C1603C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t>3</w:t>
      </w:r>
      <w:r w:rsidRPr="004B5BDE">
        <w:rPr>
          <w:rFonts w:ascii="等线 Light" w:eastAsia="等线 Light" w:hAnsi="等线 Light" w:hint="eastAsia"/>
          <w:bCs w:val="0"/>
        </w:rPr>
        <w:t>. 起草资源</w:t>
      </w:r>
    </w:p>
    <w:p w14:paraId="0B143592" w14:textId="66F7EEF1" w:rsidR="00C1603C" w:rsidRDefault="00A54047" w:rsidP="00A5404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A54047">
        <w:rPr>
          <w:rFonts w:ascii="Tahoma" w:eastAsia="微软雅黑" w:hAnsi="Tahoma" w:cstheme="minorBidi" w:hint="eastAsia"/>
          <w:kern w:val="0"/>
          <w:sz w:val="22"/>
        </w:rPr>
        <w:t>适当给菜单周围加上一些花边，可以有不错的效果。</w:t>
      </w:r>
    </w:p>
    <w:p w14:paraId="5096709C" w14:textId="1B697669" w:rsidR="00A54047" w:rsidRDefault="00A54047" w:rsidP="00A5404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示例中以科技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网络风格为主，所以都是一些透明块与长条。</w:t>
      </w:r>
    </w:p>
    <w:p w14:paraId="37F04BAC" w14:textId="4A425B81" w:rsidR="00A54047" w:rsidRDefault="00A54047" w:rsidP="00A5404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制作的是小清晰风格，右边的风格或许是不错的选择。</w:t>
      </w:r>
    </w:p>
    <w:p w14:paraId="7B3B6A13" w14:textId="5AA29970" w:rsidR="00A54047" w:rsidRPr="00A54047" w:rsidRDefault="00A54047" w:rsidP="00A54047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503F4E1" wp14:editId="48A7C330">
            <wp:extent cx="2583180" cy="1974288"/>
            <wp:effectExtent l="0" t="0" r="762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842" cy="1987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90E1C">
        <w:rPr>
          <w:noProof/>
        </w:rPr>
        <w:drawing>
          <wp:inline distT="0" distB="0" distL="0" distR="0" wp14:anchorId="2AE5337B" wp14:editId="35F4CEB3">
            <wp:extent cx="2659610" cy="1836579"/>
            <wp:effectExtent l="0" t="0" r="762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1836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B24B6" w14:textId="4DCC2AE4" w:rsidR="004D256E" w:rsidRDefault="007775D0" w:rsidP="001954D3">
      <w:pPr>
        <w:widowControl/>
        <w:jc w:val="left"/>
      </w:pPr>
      <w:r>
        <w:br w:type="page"/>
      </w:r>
    </w:p>
    <w:p w14:paraId="27C18A52" w14:textId="77777777" w:rsidR="004D256E" w:rsidRPr="004B5BDE" w:rsidRDefault="004D256E" w:rsidP="004D256E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lastRenderedPageBreak/>
        <w:t>4</w:t>
      </w:r>
      <w:r w:rsidRPr="004B5BDE">
        <w:rPr>
          <w:rFonts w:ascii="等线 Light" w:eastAsia="等线 Light" w:hAnsi="等线 Light" w:hint="eastAsia"/>
          <w:bCs w:val="0"/>
        </w:rPr>
        <w:t>. 配置实例</w:t>
      </w:r>
    </w:p>
    <w:p w14:paraId="5B91A95A" w14:textId="79D2AD2A" w:rsidR="007775D0" w:rsidRDefault="007775D0" w:rsidP="007775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775D0">
        <w:rPr>
          <w:rFonts w:ascii="Tahoma" w:eastAsia="微软雅黑" w:hAnsi="Tahoma" w:cstheme="minorBidi" w:hint="eastAsia"/>
          <w:kern w:val="0"/>
          <w:sz w:val="22"/>
        </w:rPr>
        <w:t>需要注意的是，示例中的有部分是通过多层背景、粒子、魔法圈插件实现的。相关配置需要去看看菜单背景。</w:t>
      </w:r>
    </w:p>
    <w:p w14:paraId="33D67C92" w14:textId="37A800C3" w:rsidR="00A54047" w:rsidRDefault="00A54047" w:rsidP="007775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，如果你在新工程中单独使用菜单面板插件，看到的是下图的样子：</w:t>
      </w:r>
    </w:p>
    <w:p w14:paraId="43320232" w14:textId="5ED79214" w:rsidR="00A54047" w:rsidRDefault="00A54047" w:rsidP="00A54047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F0BE402" wp14:editId="274567E4">
            <wp:extent cx="4114800" cy="3134743"/>
            <wp:effectExtent l="0" t="0" r="0" b="889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121967" cy="3140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EAD8C" w14:textId="11230E70" w:rsidR="00A54047" w:rsidRPr="00A54047" w:rsidRDefault="00A54047" w:rsidP="007775D0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A54047">
        <w:rPr>
          <w:rFonts w:ascii="Tahoma" w:eastAsia="微软雅黑" w:hAnsi="Tahoma" w:cstheme="minorBidi" w:hint="eastAsia"/>
          <w:b/>
          <w:bCs/>
          <w:kern w:val="0"/>
          <w:sz w:val="22"/>
        </w:rPr>
        <w:t>由于缺少菜单背景，再加上地图背景混乱的颜色，会使得</w:t>
      </w:r>
      <w:r w:rsidRPr="00A54047">
        <w:rPr>
          <w:rFonts w:ascii="Tahoma" w:eastAsia="微软雅黑" w:hAnsi="Tahoma" w:cstheme="minorBidi" w:hint="eastAsia"/>
          <w:b/>
          <w:bCs/>
          <w:kern w:val="0"/>
          <w:sz w:val="22"/>
        </w:rPr>
        <w:t>ui</w:t>
      </w:r>
      <w:r w:rsidRPr="00A54047">
        <w:rPr>
          <w:rFonts w:ascii="Tahoma" w:eastAsia="微软雅黑" w:hAnsi="Tahoma" w:cstheme="minorBidi" w:hint="eastAsia"/>
          <w:b/>
          <w:bCs/>
          <w:kern w:val="0"/>
          <w:sz w:val="22"/>
        </w:rPr>
        <w:t>变得非常难看。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你需要注意设计一致的游戏颜色与风格。</w:t>
      </w:r>
    </w:p>
    <w:p w14:paraId="448BB71A" w14:textId="3EFC34BD" w:rsidR="004D256E" w:rsidRPr="00A54047" w:rsidRDefault="004D256E" w:rsidP="007775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267DA1AE" w14:textId="71672452" w:rsidR="00690E1C" w:rsidRDefault="004D256E" w:rsidP="00690E1C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t>5</w:t>
      </w:r>
      <w:r w:rsidRPr="004B5BDE">
        <w:rPr>
          <w:rFonts w:ascii="等线 Light" w:eastAsia="等线 Light" w:hAnsi="等线 Light" w:hint="eastAsia"/>
          <w:bCs w:val="0"/>
        </w:rPr>
        <w:t>. 细节调整</w:t>
      </w:r>
    </w:p>
    <w:p w14:paraId="1CE95FF1" w14:textId="178BDA91" w:rsidR="00690E1C" w:rsidRPr="00690E1C" w:rsidRDefault="00690E1C" w:rsidP="00690E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690E1C">
        <w:rPr>
          <w:rFonts w:ascii="Tahoma" w:eastAsia="微软雅黑" w:hAnsi="Tahoma" w:cstheme="minorBidi" w:hint="eastAsia"/>
          <w:kern w:val="0"/>
          <w:sz w:val="22"/>
        </w:rPr>
        <w:t>调整</w:t>
      </w:r>
      <w:r>
        <w:rPr>
          <w:rFonts w:ascii="Tahoma" w:eastAsia="微软雅黑" w:hAnsi="Tahoma" w:cstheme="minorBidi" w:hint="eastAsia"/>
          <w:kern w:val="0"/>
          <w:sz w:val="22"/>
        </w:rPr>
        <w:t>xy</w:t>
      </w:r>
      <w:r>
        <w:rPr>
          <w:rFonts w:ascii="Tahoma" w:eastAsia="微软雅黑" w:hAnsi="Tahoma" w:cstheme="minorBidi" w:hint="eastAsia"/>
          <w:kern w:val="0"/>
          <w:sz w:val="22"/>
        </w:rPr>
        <w:t>坐标时，需要注意：</w:t>
      </w:r>
    </w:p>
    <w:p w14:paraId="6C801DC2" w14:textId="580CEA56" w:rsidR="004D256E" w:rsidRDefault="00690E1C" w:rsidP="00690E1C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&gt;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Pr="00690E1C">
        <w:rPr>
          <w:rFonts w:ascii="Tahoma" w:eastAsia="微软雅黑" w:hAnsi="Tahoma" w:cstheme="minorBidi" w:hint="eastAsia"/>
          <w:kern w:val="0"/>
          <w:sz w:val="22"/>
        </w:rPr>
        <w:t>地图名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827946">
        <w:rPr>
          <w:rFonts w:ascii="Tahoma" w:eastAsia="微软雅黑" w:hAnsi="Tahoma" w:cstheme="minorBidi" w:hint="eastAsia"/>
          <w:kern w:val="0"/>
          <w:sz w:val="22"/>
        </w:rPr>
        <w:t>可以调整对齐方式</w:t>
      </w:r>
      <w:r w:rsidRPr="00690E1C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5D86058" w14:textId="25CDCCE5" w:rsidR="00690E1C" w:rsidRPr="00690E1C" w:rsidRDefault="00690E1C" w:rsidP="00690E1C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&gt;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累积游戏时长、真实时间、游戏世界时间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是固定右对齐的。</w:t>
      </w:r>
    </w:p>
    <w:p w14:paraId="2787640A" w14:textId="7D6345E9" w:rsidR="00690E1C" w:rsidRDefault="00690E1C" w:rsidP="00690E1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690E1C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7EBB46D" wp14:editId="68759289">
            <wp:extent cx="2850127" cy="990686"/>
            <wp:effectExtent l="0" t="0" r="762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850127" cy="990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E0104" w14:textId="4D3F9587" w:rsidR="00690E1C" w:rsidRDefault="00690E1C" w:rsidP="00690E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金钱数字可以设置左对齐、右对齐与居中。</w:t>
      </w:r>
    </w:p>
    <w:p w14:paraId="61B768E6" w14:textId="74CA0A04" w:rsidR="00690E1C" w:rsidRDefault="00690E1C" w:rsidP="00690E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按钮组、角色头像按钮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需要注意样式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方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心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位置。</w:t>
      </w:r>
    </w:p>
    <w:p w14:paraId="750420B3" w14:textId="43860829" w:rsidR="00690E1C" w:rsidRPr="00690E1C" w:rsidRDefault="00690E1C" w:rsidP="00690E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角色固定框需要注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方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心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位置。</w:t>
      </w:r>
    </w:p>
    <w:p w14:paraId="44E4547D" w14:textId="068A1761" w:rsidR="00C1603C" w:rsidRPr="00FC0063" w:rsidRDefault="00727E4D" w:rsidP="001954D3">
      <w:pPr>
        <w:widowControl/>
        <w:jc w:val="left"/>
      </w:pPr>
      <w:r>
        <w:br w:type="page"/>
      </w:r>
    </w:p>
    <w:p w14:paraId="487D60BA" w14:textId="3D6CCB20" w:rsidR="00FC0063" w:rsidRDefault="00FC0063" w:rsidP="00FC0063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角色固定框</w:t>
      </w:r>
    </w:p>
    <w:p w14:paraId="5F00FC79" w14:textId="322B0B32" w:rsidR="004B5BDE" w:rsidRPr="004B5BDE" w:rsidRDefault="004B5BDE" w:rsidP="004B5BDE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t>1</w:t>
      </w:r>
      <w:r w:rsidRPr="004B5BDE">
        <w:rPr>
          <w:rFonts w:ascii="等线 Light" w:eastAsia="等线 Light" w:hAnsi="等线 Light" w:hint="eastAsia"/>
          <w:bCs w:val="0"/>
        </w:rPr>
        <w:t xml:space="preserve">. </w:t>
      </w:r>
      <w:r>
        <w:rPr>
          <w:rFonts w:ascii="等线 Light" w:eastAsia="等线 Light" w:hAnsi="等线 Light" w:hint="eastAsia"/>
          <w:bCs w:val="0"/>
        </w:rPr>
        <w:t>设置</w:t>
      </w:r>
      <w:r w:rsidRPr="004B5BDE">
        <w:rPr>
          <w:rFonts w:ascii="等线 Light" w:eastAsia="等线 Light" w:hAnsi="等线 Light" w:hint="eastAsia"/>
          <w:bCs w:val="0"/>
        </w:rPr>
        <w:t>一个目标</w:t>
      </w:r>
    </w:p>
    <w:p w14:paraId="5FC91F71" w14:textId="00591443" w:rsidR="002C0E7C" w:rsidRDefault="001954D3" w:rsidP="004B5BD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365F91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角色固定框是一个可有可无的信息面板，设计时</w:t>
      </w:r>
      <w:r w:rsidR="000016F3"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可以使用极简风格，也可以使用中规中矩的角色排布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。</w:t>
      </w:r>
    </w:p>
    <w:p w14:paraId="3EC648DC" w14:textId="16B5153F" w:rsidR="00727E4D" w:rsidRPr="00727E4D" w:rsidRDefault="00727E4D" w:rsidP="00727E4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27E4D">
        <w:rPr>
          <w:rFonts w:ascii="Tahoma" w:eastAsia="微软雅黑" w:hAnsi="Tahoma" w:cstheme="minorBidi" w:hint="eastAsia"/>
          <w:kern w:val="0"/>
          <w:sz w:val="22"/>
        </w:rPr>
        <w:t>由于角色固定框的内容比较多，这里提出</w:t>
      </w:r>
      <w:r>
        <w:rPr>
          <w:rFonts w:ascii="Tahoma" w:eastAsia="微软雅黑" w:hAnsi="Tahoma" w:cstheme="minorBidi" w:hint="eastAsia"/>
          <w:kern w:val="0"/>
          <w:sz w:val="22"/>
        </w:rPr>
        <w:t>一个章节来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说明。</w:t>
      </w:r>
    </w:p>
    <w:p w14:paraId="68879765" w14:textId="7AAFA127" w:rsidR="000016F3" w:rsidRPr="00727E4D" w:rsidRDefault="000016F3" w:rsidP="00727E4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27E4D">
        <w:rPr>
          <w:rFonts w:ascii="Tahoma" w:eastAsia="微软雅黑" w:hAnsi="Tahoma" w:cstheme="minorBidi" w:hint="eastAsia"/>
          <w:kern w:val="0"/>
          <w:sz w:val="22"/>
        </w:rPr>
        <w:t>示例中提供了有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tp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条的固定框与无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tp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条的固定框两种。</w:t>
      </w:r>
    </w:p>
    <w:p w14:paraId="09452213" w14:textId="3BFCDE77" w:rsidR="000016F3" w:rsidRPr="000016F3" w:rsidRDefault="000016F3" w:rsidP="00727E4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color w:val="365F91" w:themeColor="accent1" w:themeShade="BF"/>
          <w:kern w:val="0"/>
          <w:sz w:val="22"/>
        </w:rPr>
      </w:pPr>
      <w:r>
        <w:rPr>
          <w:noProof/>
        </w:rPr>
        <w:drawing>
          <wp:inline distT="0" distB="0" distL="0" distR="0" wp14:anchorId="7CC2079A" wp14:editId="3AAAA691">
            <wp:extent cx="2004234" cy="27663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276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8BFD0CC" wp14:editId="11B9D48A">
            <wp:extent cx="2034716" cy="2781541"/>
            <wp:effectExtent l="0" t="0" r="381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034716" cy="2781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1634B" w14:textId="77777777" w:rsidR="004B5BDE" w:rsidRPr="004B5BDE" w:rsidRDefault="004B5BDE" w:rsidP="004B5BDE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t>2</w:t>
      </w:r>
      <w:r w:rsidRPr="004B5BDE">
        <w:rPr>
          <w:rFonts w:ascii="等线 Light" w:eastAsia="等线 Light" w:hAnsi="等线 Light" w:hint="eastAsia"/>
          <w:bCs w:val="0"/>
        </w:rPr>
        <w:t>. 结构分解，规划区域</w:t>
      </w:r>
    </w:p>
    <w:p w14:paraId="49BA741F" w14:textId="2AF11604" w:rsidR="000016F3" w:rsidRPr="000016F3" w:rsidRDefault="000016F3" w:rsidP="000016F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0016F3">
        <w:rPr>
          <w:rFonts w:ascii="Tahoma" w:eastAsia="微软雅黑" w:hAnsi="Tahoma" w:cstheme="minorBidi" w:hint="eastAsia"/>
          <w:kern w:val="0"/>
          <w:sz w:val="22"/>
        </w:rPr>
        <w:t>角色固定框的内容比较多，有背景、前景、姓名、状态、</w:t>
      </w:r>
      <w:r>
        <w:rPr>
          <w:rFonts w:ascii="Tahoma" w:eastAsia="微软雅黑" w:hAnsi="Tahoma" w:cstheme="minorBidi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个参数条、</w:t>
      </w:r>
      <w:r w:rsidRPr="000016F3">
        <w:rPr>
          <w:rFonts w:ascii="Tahoma" w:eastAsia="微软雅黑" w:hAnsi="Tahoma" w:cstheme="minorBidi" w:hint="eastAsia"/>
          <w:kern w:val="0"/>
          <w:sz w:val="22"/>
        </w:rPr>
        <w:t>5</w:t>
      </w:r>
      <w:r w:rsidRPr="000016F3">
        <w:rPr>
          <w:rFonts w:ascii="Tahoma" w:eastAsia="微软雅黑" w:hAnsi="Tahoma" w:cstheme="minorBidi" w:hint="eastAsia"/>
          <w:kern w:val="0"/>
          <w:sz w:val="22"/>
        </w:rPr>
        <w:t>个</w:t>
      </w:r>
      <w:r>
        <w:rPr>
          <w:rFonts w:ascii="Tahoma" w:eastAsia="微软雅黑" w:hAnsi="Tahoma" w:cstheme="minorBidi" w:hint="eastAsia"/>
          <w:kern w:val="0"/>
          <w:sz w:val="22"/>
        </w:rPr>
        <w:t>参数数字。</w:t>
      </w:r>
    </w:p>
    <w:p w14:paraId="0E2343E6" w14:textId="7314C954" w:rsidR="000016F3" w:rsidRPr="000016F3" w:rsidRDefault="000016F3" w:rsidP="000016F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0016F3">
        <w:rPr>
          <w:rFonts w:ascii="Tahoma" w:eastAsia="微软雅黑" w:hAnsi="Tahoma" w:cstheme="minorBidi" w:hint="eastAsia"/>
          <w:kern w:val="0"/>
          <w:sz w:val="22"/>
        </w:rPr>
        <w:t>各个内容层级如下图所示，注意，先后顺序为硬性规定，无法修改。</w:t>
      </w:r>
    </w:p>
    <w:p w14:paraId="79F09522" w14:textId="77777777" w:rsidR="000016F3" w:rsidRPr="000016F3" w:rsidRDefault="000016F3" w:rsidP="000016F3">
      <w:pPr>
        <w:jc w:val="center"/>
        <w:rPr>
          <w:rFonts w:ascii="Tahoma" w:eastAsia="微软雅黑" w:hAnsi="Tahoma"/>
          <w:kern w:val="0"/>
          <w:sz w:val="22"/>
        </w:rPr>
      </w:pPr>
      <w:r w:rsidRPr="000016F3">
        <w:rPr>
          <w:rFonts w:ascii="Tahoma" w:eastAsia="微软雅黑" w:hAnsi="Tahoma"/>
          <w:kern w:val="0"/>
          <w:sz w:val="22"/>
        </w:rPr>
        <w:object w:dxaOrig="4597" w:dyaOrig="3457" w14:anchorId="3DF22932">
          <v:shape id="_x0000_i1029" type="#_x0000_t75" style="width:229.8pt;height:172.8pt" o:ole="">
            <v:imagedata r:id="rId80" o:title=""/>
          </v:shape>
          <o:OLEObject Type="Embed" ProgID="Visio.Drawing.15" ShapeID="_x0000_i1029" DrawAspect="Content" ObjectID="_1663163752" r:id="rId81"/>
        </w:object>
      </w:r>
    </w:p>
    <w:p w14:paraId="39062976" w14:textId="6EEF4721" w:rsidR="004B5BDE" w:rsidRDefault="004B5BDE">
      <w:pPr>
        <w:widowControl/>
        <w:jc w:val="left"/>
      </w:pPr>
    </w:p>
    <w:p w14:paraId="6A3E918B" w14:textId="4558F5BF" w:rsidR="004B5BDE" w:rsidRDefault="004B5BDE" w:rsidP="00E22059"/>
    <w:p w14:paraId="10D954EE" w14:textId="636F17DE" w:rsidR="004B5BDE" w:rsidRPr="004B5BDE" w:rsidRDefault="00E44076" w:rsidP="004B5BDE">
      <w:pPr>
        <w:pStyle w:val="4"/>
        <w:spacing w:before="120" w:after="120"/>
        <w:rPr>
          <w:rFonts w:ascii="等线 Light" w:eastAsia="等线 Light" w:hAnsi="等线 Light"/>
          <w:bCs w:val="0"/>
        </w:rPr>
      </w:pPr>
      <w:r>
        <w:rPr>
          <w:rFonts w:ascii="等线 Light" w:eastAsia="等线 Light" w:hAnsi="等线 Light"/>
          <w:bCs w:val="0"/>
        </w:rPr>
        <w:lastRenderedPageBreak/>
        <w:t>3</w:t>
      </w:r>
      <w:r w:rsidR="004B5BDE" w:rsidRPr="004B5BDE">
        <w:rPr>
          <w:rFonts w:ascii="等线 Light" w:eastAsia="等线 Light" w:hAnsi="等线 Light" w:hint="eastAsia"/>
          <w:bCs w:val="0"/>
        </w:rPr>
        <w:t xml:space="preserve">. </w:t>
      </w:r>
      <w:r w:rsidR="009C601E">
        <w:rPr>
          <w:rFonts w:ascii="等线 Light" w:eastAsia="等线 Light" w:hAnsi="等线 Light" w:hint="eastAsia"/>
          <w:bCs w:val="0"/>
        </w:rPr>
        <w:t>细节调整</w:t>
      </w:r>
    </w:p>
    <w:p w14:paraId="063681A8" w14:textId="2F593EB4" w:rsidR="00A97205" w:rsidRPr="004D40BE" w:rsidRDefault="005A4F3C" w:rsidP="00A9720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 w:hint="eastAsia"/>
          <w:kern w:val="0"/>
          <w:sz w:val="22"/>
        </w:rPr>
        <w:t>将固定框背景、角色前视图、名称、参数条简单配置一下，会得到下面的图，由于中心点都在左上角，所以调整位置时，需要注意分配位置。</w:t>
      </w:r>
    </w:p>
    <w:p w14:paraId="712A9A67" w14:textId="021E79A6" w:rsidR="00A97205" w:rsidRDefault="005A4F3C" w:rsidP="00A97205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8319174" wp14:editId="20A605AE">
            <wp:extent cx="2370025" cy="2278577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370025" cy="2278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25AA8" w14:textId="1B98B55A" w:rsidR="00A97205" w:rsidRPr="004D40BE" w:rsidRDefault="00A97205" w:rsidP="00A9720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排列也是根据左上角的的中心点进行排列的，所以</w:t>
      </w:r>
      <w:r w:rsidR="007307FE">
        <w:rPr>
          <w:rFonts w:ascii="Tahoma" w:eastAsia="微软雅黑" w:hAnsi="Tahoma" w:cstheme="minorBidi" w:hint="eastAsia"/>
          <w:kern w:val="0"/>
          <w:sz w:val="22"/>
        </w:rPr>
        <w:t>对齐时</w:t>
      </w:r>
      <w:r>
        <w:rPr>
          <w:rFonts w:ascii="Tahoma" w:eastAsia="微软雅黑" w:hAnsi="Tahoma" w:cstheme="minorBidi" w:hint="eastAsia"/>
          <w:kern w:val="0"/>
          <w:sz w:val="22"/>
        </w:rPr>
        <w:t>会出现下面的情况，坐标</w:t>
      </w:r>
      <w:r w:rsidR="007307FE">
        <w:rPr>
          <w:rFonts w:ascii="Tahoma" w:eastAsia="微软雅黑" w:hAnsi="Tahoma" w:cstheme="minorBidi" w:hint="eastAsia"/>
          <w:kern w:val="0"/>
          <w:sz w:val="22"/>
        </w:rPr>
        <w:t>并不能按照中心点来规划，还需要偏移一部分距离，与你的框背景长宽有关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4E939A8" w14:textId="7C62F53D" w:rsidR="00A97205" w:rsidRPr="00A97205" w:rsidRDefault="007307FE" w:rsidP="007307FE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8389" w:dyaOrig="5449" w14:anchorId="46AC62A7">
          <v:shape id="_x0000_i1030" type="#_x0000_t75" style="width:248.4pt;height:162pt" o:ole="">
            <v:imagedata r:id="rId82" o:title=""/>
          </v:shape>
          <o:OLEObject Type="Embed" ProgID="Visio.Drawing.15" ShapeID="_x0000_i1030" DrawAspect="Content" ObjectID="_1663163753" r:id="rId83"/>
        </w:object>
      </w:r>
    </w:p>
    <w:p w14:paraId="64E9E59F" w14:textId="60411EAA" w:rsidR="005A4F3C" w:rsidRPr="004D40BE" w:rsidRDefault="004D40BE" w:rsidP="004D40B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 w:hint="eastAsia"/>
          <w:kern w:val="0"/>
          <w:sz w:val="22"/>
        </w:rPr>
        <w:t>参数条与参数数字需要使用</w:t>
      </w:r>
      <w:r w:rsidRPr="004D40BE">
        <w:rPr>
          <w:rFonts w:ascii="Tahoma" w:eastAsia="微软雅黑" w:hAnsi="Tahoma" w:cstheme="minorBidi" w:hint="eastAsia"/>
          <w:kern w:val="0"/>
          <w:sz w:val="22"/>
        </w:rPr>
        <w:t>ps</w:t>
      </w:r>
      <w:r w:rsidRPr="004D40BE">
        <w:rPr>
          <w:rFonts w:ascii="Tahoma" w:eastAsia="微软雅黑" w:hAnsi="Tahoma" w:cstheme="minorBidi" w:hint="eastAsia"/>
          <w:kern w:val="0"/>
          <w:sz w:val="22"/>
        </w:rPr>
        <w:t>对坐标点的方式，对齐并嵌入框内。</w:t>
      </w:r>
    </w:p>
    <w:p w14:paraId="12C4B100" w14:textId="270F116D" w:rsidR="005A4F3C" w:rsidRPr="004D40BE" w:rsidRDefault="005A4F3C" w:rsidP="004D40BE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81C53D3" wp14:editId="1C156A0D">
            <wp:extent cx="4046220" cy="181656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064870" cy="1824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824FE" w14:textId="4C04760C" w:rsidR="004B5BDE" w:rsidRDefault="004B5BDE" w:rsidP="00E22059"/>
    <w:p w14:paraId="62B33A88" w14:textId="474CCBB4" w:rsidR="001954D3" w:rsidRDefault="001954D3">
      <w:pPr>
        <w:widowControl/>
        <w:jc w:val="left"/>
      </w:pPr>
      <w:r>
        <w:br w:type="page"/>
      </w:r>
    </w:p>
    <w:p w14:paraId="603BC7F6" w14:textId="77777777" w:rsidR="00A03016" w:rsidRDefault="00A03016">
      <w:pPr>
        <w:widowControl/>
        <w:jc w:val="left"/>
        <w:sectPr w:rsidR="00A03016" w:rsidSect="00737DE8"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6BFDB2E2" w14:textId="03798862" w:rsidR="001954D3" w:rsidRDefault="001954D3" w:rsidP="001954D3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bookmarkStart w:id="1" w:name="配置表"/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配置表</w:t>
      </w:r>
    </w:p>
    <w:p w14:paraId="6871D03F" w14:textId="512ACEFD" w:rsidR="00CA4D0B" w:rsidRDefault="00CA4D0B" w:rsidP="00CA4D0B">
      <w:pPr>
        <w:pStyle w:val="4"/>
        <w:spacing w:before="120" w:after="120"/>
        <w:rPr>
          <w:rFonts w:ascii="等线 Light" w:eastAsia="等线 Light" w:hAnsi="等线 Light"/>
          <w:bCs w:val="0"/>
        </w:rPr>
      </w:pPr>
      <w:r>
        <w:rPr>
          <w:rFonts w:ascii="等线 Light" w:eastAsia="等线 Light" w:hAnsi="等线 Light" w:hint="eastAsia"/>
          <w:bCs w:val="0"/>
        </w:rPr>
        <w:t>配置技巧</w:t>
      </w:r>
      <w:r w:rsidR="00AB49A5">
        <w:rPr>
          <w:rFonts w:ascii="等线 Light" w:eastAsia="等线 Light" w:hAnsi="等线 Light" w:hint="eastAsia"/>
          <w:bCs w:val="0"/>
        </w:rPr>
        <w:t>说明</w:t>
      </w:r>
    </w:p>
    <w:p w14:paraId="0C31065F" w14:textId="17D8CDA0" w:rsidR="00A97AA8" w:rsidRPr="00DE2862" w:rsidRDefault="00A97AA8" w:rsidP="00DE286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DE2862">
        <w:rPr>
          <w:rFonts w:ascii="Tahoma" w:eastAsia="微软雅黑" w:hAnsi="Tahoma" w:cstheme="minorBidi" w:hint="eastAsia"/>
          <w:kern w:val="0"/>
          <w:sz w:val="22"/>
        </w:rPr>
        <w:t>你可以</w:t>
      </w:r>
      <w:r w:rsidR="00DE2862">
        <w:rPr>
          <w:rFonts w:ascii="Tahoma" w:eastAsia="微软雅黑" w:hAnsi="Tahoma" w:cstheme="minorBidi" w:hint="eastAsia"/>
          <w:kern w:val="0"/>
          <w:sz w:val="22"/>
        </w:rPr>
        <w:t>同时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开</w:t>
      </w:r>
      <w:r w:rsidR="00DE286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示例工程</w:t>
      </w:r>
      <w:r w:rsidR="00DE286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DE2862">
        <w:rPr>
          <w:rFonts w:ascii="Tahoma" w:eastAsia="微软雅黑" w:hAnsi="Tahoma" w:cstheme="minorBidi" w:hint="eastAsia"/>
          <w:kern w:val="0"/>
          <w:sz w:val="22"/>
        </w:rPr>
        <w:t>与</w:t>
      </w:r>
      <w:r w:rsidR="00DE286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新工程</w:t>
      </w:r>
      <w:r w:rsidR="00DE286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DE2862">
        <w:rPr>
          <w:rFonts w:ascii="Tahoma" w:eastAsia="微软雅黑" w:hAnsi="Tahoma" w:cstheme="minorBidi" w:hint="eastAsia"/>
          <w:kern w:val="0"/>
          <w:sz w:val="22"/>
        </w:rPr>
        <w:t>两个工程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，将魔法圈配置</w:t>
      </w:r>
      <w:r w:rsidR="00DE2862">
        <w:rPr>
          <w:rFonts w:ascii="Tahoma" w:eastAsia="微软雅黑" w:hAnsi="Tahoma" w:cstheme="minorBidi" w:hint="eastAsia"/>
          <w:kern w:val="0"/>
          <w:sz w:val="22"/>
        </w:rPr>
        <w:t>从示例工程中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复制粘贴到你的工程中。</w:t>
      </w:r>
    </w:p>
    <w:p w14:paraId="7A276ECD" w14:textId="5BDBCF8F" w:rsidR="00A97AA8" w:rsidRPr="00DE2862" w:rsidRDefault="00A97AA8" w:rsidP="00DE286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DE2862">
        <w:rPr>
          <w:rFonts w:ascii="Tahoma" w:eastAsia="微软雅黑" w:hAnsi="Tahoma" w:cstheme="minorBidi" w:hint="eastAsia"/>
          <w:kern w:val="0"/>
          <w:sz w:val="22"/>
        </w:rPr>
        <w:t>配置是相通且能够转移的。（</w:t>
      </w:r>
      <w:r w:rsidR="00DE2862" w:rsidRPr="00DE2862">
        <w:rPr>
          <w:rFonts w:ascii="Tahoma" w:eastAsia="微软雅黑" w:hAnsi="Tahoma" w:cstheme="minorBidi" w:hint="eastAsia"/>
          <w:kern w:val="0"/>
          <w:sz w:val="22"/>
        </w:rPr>
        <w:t>灵活使用</w:t>
      </w:r>
      <w:r w:rsidR="00DE2862" w:rsidRPr="00DE2862">
        <w:rPr>
          <w:rFonts w:ascii="Tahoma" w:eastAsia="微软雅黑" w:hAnsi="Tahoma" w:cstheme="minorBidi" w:hint="eastAsia"/>
          <w:kern w:val="0"/>
          <w:sz w:val="22"/>
        </w:rPr>
        <w:t xml:space="preserve"> ctrl</w:t>
      </w:r>
      <w:r w:rsidR="00DE2862" w:rsidRPr="00DE2862">
        <w:rPr>
          <w:rFonts w:ascii="Tahoma" w:eastAsia="微软雅黑" w:hAnsi="Tahoma" w:cstheme="minorBidi"/>
          <w:kern w:val="0"/>
          <w:sz w:val="22"/>
        </w:rPr>
        <w:t>+C</w:t>
      </w:r>
      <w:r w:rsidR="00DE2862" w:rsidRPr="00DE286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DE2862" w:rsidRPr="00DE2862">
        <w:rPr>
          <w:rFonts w:ascii="Tahoma" w:eastAsia="微软雅黑" w:hAnsi="Tahoma" w:cstheme="minorBidi" w:hint="eastAsia"/>
          <w:kern w:val="0"/>
          <w:sz w:val="22"/>
        </w:rPr>
        <w:t>与</w:t>
      </w:r>
      <w:r w:rsidR="00DE2862" w:rsidRPr="00DE2862">
        <w:rPr>
          <w:rFonts w:ascii="Tahoma" w:eastAsia="微软雅黑" w:hAnsi="Tahoma" w:cstheme="minorBidi" w:hint="eastAsia"/>
          <w:kern w:val="0"/>
          <w:sz w:val="22"/>
        </w:rPr>
        <w:t>ctrl</w:t>
      </w:r>
      <w:r w:rsidR="00DE2862" w:rsidRPr="00DE2862">
        <w:rPr>
          <w:rFonts w:ascii="Tahoma" w:eastAsia="微软雅黑" w:hAnsi="Tahoma" w:cstheme="minorBidi"/>
          <w:kern w:val="0"/>
          <w:sz w:val="22"/>
        </w:rPr>
        <w:t>+V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0FBF0413" w14:textId="0173A90C" w:rsidR="00AB49A5" w:rsidRPr="00DE2862" w:rsidRDefault="00A97AA8" w:rsidP="00AB49A5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DE2862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DD4D648" wp14:editId="1067665D">
            <wp:extent cx="4602480" cy="1641194"/>
            <wp:effectExtent l="0" t="0" r="762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619464" cy="164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679C5" w14:textId="1718E2A2" w:rsidR="00CA4D0B" w:rsidRPr="00DE2862" w:rsidRDefault="00CA4D0B" w:rsidP="00DE286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DE2862">
        <w:rPr>
          <w:rFonts w:ascii="Tahoma" w:eastAsia="微软雅黑" w:hAnsi="Tahoma" w:cstheme="minorBidi"/>
          <w:kern w:val="0"/>
          <w:sz w:val="22"/>
        </w:rPr>
        <w:br w:type="page"/>
      </w:r>
    </w:p>
    <w:bookmarkEnd w:id="1"/>
    <w:p w14:paraId="724AEA69" w14:textId="60E13798" w:rsidR="00A03016" w:rsidRPr="004B5BDE" w:rsidRDefault="00A03016" w:rsidP="00A03016">
      <w:pPr>
        <w:pStyle w:val="4"/>
        <w:spacing w:before="120" w:after="120"/>
        <w:rPr>
          <w:rFonts w:ascii="等线 Light" w:eastAsia="等线 Light" w:hAnsi="等线 Light"/>
          <w:bCs w:val="0"/>
        </w:rPr>
      </w:pPr>
      <w:r>
        <w:rPr>
          <w:rFonts w:ascii="等线 Light" w:eastAsia="等线 Light" w:hAnsi="等线 Light" w:hint="eastAsia"/>
          <w:bCs w:val="0"/>
        </w:rPr>
        <w:lastRenderedPageBreak/>
        <w:t>中间分隔布局</w:t>
      </w:r>
    </w:p>
    <w:tbl>
      <w:tblPr>
        <w:tblStyle w:val="af0"/>
        <w:tblW w:w="14601" w:type="dxa"/>
        <w:tblInd w:w="-176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418"/>
        <w:gridCol w:w="6060"/>
        <w:gridCol w:w="7123"/>
      </w:tblGrid>
      <w:tr w:rsidR="005830B4" w14:paraId="2297781F" w14:textId="77777777" w:rsidTr="005830B4">
        <w:tc>
          <w:tcPr>
            <w:tcW w:w="1418" w:type="dxa"/>
            <w:shd w:val="clear" w:color="auto" w:fill="auto"/>
          </w:tcPr>
          <w:p w14:paraId="66FDF382" w14:textId="791D37AE" w:rsidR="00F90150" w:rsidRPr="00F90150" w:rsidRDefault="00F90150" w:rsidP="00CA222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图像</w:t>
            </w:r>
          </w:p>
        </w:tc>
        <w:tc>
          <w:tcPr>
            <w:tcW w:w="6060" w:type="dxa"/>
            <w:shd w:val="clear" w:color="auto" w:fill="auto"/>
          </w:tcPr>
          <w:p w14:paraId="3773AA87" w14:textId="4B3B2943" w:rsidR="00F90150" w:rsidRPr="00787027" w:rsidRDefault="00BC7D82" w:rsidP="005830B4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7AAC4C2" wp14:editId="77089A27">
                  <wp:extent cx="3192780" cy="2465852"/>
                  <wp:effectExtent l="0" t="0" r="7620" b="0"/>
                  <wp:docPr id="67" name="图片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17618" cy="2485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23" w:type="dxa"/>
            <w:shd w:val="clear" w:color="auto" w:fill="auto"/>
          </w:tcPr>
          <w:p w14:paraId="6B61D0E3" w14:textId="4ADD3505" w:rsidR="00F90150" w:rsidRPr="00787027" w:rsidRDefault="00407FE8" w:rsidP="005830B4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347D8DC" wp14:editId="2B912142">
                  <wp:extent cx="4381500" cy="2464594"/>
                  <wp:effectExtent l="0" t="0" r="0" b="0"/>
                  <wp:docPr id="69" name="图片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98733" cy="2474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0B4" w14:paraId="3FA6F1B3" w14:textId="77777777" w:rsidTr="005830B4">
        <w:tc>
          <w:tcPr>
            <w:tcW w:w="1418" w:type="dxa"/>
            <w:shd w:val="clear" w:color="auto" w:fill="DBE5F1" w:themeFill="accent1" w:themeFillTint="33"/>
          </w:tcPr>
          <w:p w14:paraId="6AA630B6" w14:textId="02932B56" w:rsidR="00787027" w:rsidRPr="00F90150" w:rsidRDefault="00787027" w:rsidP="00CA222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说明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04A79EB9" w14:textId="2ACDC7FA" w:rsidR="00787027" w:rsidRPr="00E2525E" w:rsidRDefault="00787027" w:rsidP="00CA222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分辨率下的设计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2D80C233" w14:textId="38B90F55" w:rsidR="00787027" w:rsidRPr="00E2525E" w:rsidRDefault="00787027" w:rsidP="00CA222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调整分辨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720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下的设计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分辨率去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引擎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插件</w:t>
            </w:r>
            <w:r w:rsidR="000E0B71"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修改）</w:t>
            </w:r>
          </w:p>
        </w:tc>
      </w:tr>
      <w:tr w:rsidR="005830B4" w14:paraId="76FD941E" w14:textId="77777777" w:rsidTr="005830B4">
        <w:tc>
          <w:tcPr>
            <w:tcW w:w="1418" w:type="dxa"/>
            <w:shd w:val="clear" w:color="auto" w:fill="auto"/>
          </w:tcPr>
          <w:p w14:paraId="27E80738" w14:textId="48CFE9AB" w:rsidR="00F90150" w:rsidRPr="00F90150" w:rsidRDefault="00F90150" w:rsidP="00CA222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杂项</w:t>
            </w:r>
          </w:p>
        </w:tc>
        <w:tc>
          <w:tcPr>
            <w:tcW w:w="6060" w:type="dxa"/>
            <w:shd w:val="clear" w:color="auto" w:fill="auto"/>
          </w:tcPr>
          <w:p w14:paraId="5D5D94DA" w14:textId="43F3F7DB" w:rsidR="00787027" w:rsidRPr="00E2525E" w:rsidRDefault="00787027" w:rsidP="00CA222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</w:p>
          <w:p w14:paraId="16BD6BE1" w14:textId="4CA126E2" w:rsidR="00F90150" w:rsidRPr="00E2525E" w:rsidRDefault="00787027" w:rsidP="00CA222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0B69AD8A" w14:textId="21DC928E" w:rsidR="00787027" w:rsidRPr="00E2525E" w:rsidRDefault="00787027" w:rsidP="00CA222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 w:rsidR="009A54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  <w:tc>
          <w:tcPr>
            <w:tcW w:w="7123" w:type="dxa"/>
            <w:shd w:val="clear" w:color="auto" w:fill="auto"/>
          </w:tcPr>
          <w:p w14:paraId="1A44FC05" w14:textId="5FEB0993" w:rsidR="00787027" w:rsidRPr="00E2525E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  <w:r w:rsidR="00994116"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1280x720</w:t>
            </w:r>
          </w:p>
          <w:p w14:paraId="638503B6" w14:textId="77777777" w:rsidR="00787027" w:rsidRPr="00E2525E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70333177" w14:textId="25EF1F83" w:rsidR="00F90150" w:rsidRPr="00E2525E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8E7A7C"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6</w:t>
            </w:r>
            <w:r w:rsidR="00407FE8"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407FE8"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 w:rsidR="009A54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</w:tr>
      <w:tr w:rsidR="005830B4" w14:paraId="3B692E9A" w14:textId="77777777" w:rsidTr="005830B4">
        <w:tc>
          <w:tcPr>
            <w:tcW w:w="1418" w:type="dxa"/>
            <w:shd w:val="clear" w:color="auto" w:fill="DBE5F1" w:themeFill="accent1" w:themeFillTint="33"/>
          </w:tcPr>
          <w:p w14:paraId="792846B2" w14:textId="2F59158F" w:rsidR="00787027" w:rsidRPr="00F90150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时间显示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643BC127" w14:textId="77777777" w:rsidR="00787027" w:rsidRPr="00E2525E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累积游戏时长：</w:t>
            </w:r>
          </w:p>
          <w:p w14:paraId="636DE389" w14:textId="77777777" w:rsidR="00787027" w:rsidRPr="00E2525E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8224E10" w14:textId="77777777" w:rsidR="00787027" w:rsidRPr="00E2525E" w:rsidRDefault="00787027" w:rsidP="0078702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6719A59C" w14:textId="42BA0AD2" w:rsidR="00787027" w:rsidRPr="00E2525E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5DF33DCB" w14:textId="65AA1770" w:rsidR="00787027" w:rsidRPr="00E2525E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="00BC7D82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BA0DEA2" w14:textId="76150D26" w:rsidR="00787027" w:rsidRPr="00E2525E" w:rsidRDefault="00787027" w:rsidP="0078702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7589CFAE" w14:textId="3D460CF4" w:rsidR="00787027" w:rsidRPr="00E2525E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42F13674" w14:textId="6A39927E" w:rsidR="00787027" w:rsidRPr="00E2525E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="00BC7D82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192D07FD" w14:textId="59A073DF" w:rsidR="00787027" w:rsidRPr="00E2525E" w:rsidRDefault="00787027" w:rsidP="0078702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="00BC7D8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5177AFEF" w14:textId="77777777" w:rsidR="00407FE8" w:rsidRPr="00E2525E" w:rsidRDefault="00407FE8" w:rsidP="00407F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累积游戏时长：</w:t>
            </w:r>
          </w:p>
          <w:p w14:paraId="77A53B43" w14:textId="672A70E2" w:rsidR="00407FE8" w:rsidRPr="00E2525E" w:rsidRDefault="00407FE8" w:rsidP="00407F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18DF7892" w14:textId="77777777" w:rsidR="00407FE8" w:rsidRPr="00E2525E" w:rsidRDefault="00407FE8" w:rsidP="00407FE8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50213D00" w14:textId="77777777" w:rsidR="00407FE8" w:rsidRPr="00E2525E" w:rsidRDefault="00407FE8" w:rsidP="00407F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262DF92D" w14:textId="2C480E02" w:rsidR="00407FE8" w:rsidRPr="00E2525E" w:rsidRDefault="00407FE8" w:rsidP="00407F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CBCF476" w14:textId="77777777" w:rsidR="00407FE8" w:rsidRPr="00E2525E" w:rsidRDefault="00407FE8" w:rsidP="00407FE8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07FB26CA" w14:textId="77777777" w:rsidR="00407FE8" w:rsidRPr="00E2525E" w:rsidRDefault="00407FE8" w:rsidP="00407F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490BD7A4" w14:textId="46561545" w:rsidR="00407FE8" w:rsidRPr="00E2525E" w:rsidRDefault="00407FE8" w:rsidP="00407F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6F9828FC" w14:textId="665C9A9F" w:rsidR="00787027" w:rsidRPr="00E2525E" w:rsidRDefault="00407FE8" w:rsidP="004717B2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</w:tr>
      <w:tr w:rsidR="005830B4" w14:paraId="0EB2F17E" w14:textId="77777777" w:rsidTr="005830B4">
        <w:tc>
          <w:tcPr>
            <w:tcW w:w="1418" w:type="dxa"/>
            <w:shd w:val="clear" w:color="auto" w:fill="auto"/>
          </w:tcPr>
          <w:p w14:paraId="3CFBD13E" w14:textId="1A9B489D" w:rsidR="00787027" w:rsidRPr="00F90150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金钱显示</w:t>
            </w:r>
          </w:p>
        </w:tc>
        <w:tc>
          <w:tcPr>
            <w:tcW w:w="6060" w:type="dxa"/>
            <w:shd w:val="clear" w:color="auto" w:fill="auto"/>
          </w:tcPr>
          <w:p w14:paraId="1E2AE07A" w14:textId="6D33D7C6" w:rsidR="00787027" w:rsidRPr="00E2525E" w:rsidRDefault="000A2140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78E9AB08" w14:textId="34587804" w:rsidR="00FD1B61" w:rsidRPr="00E2525E" w:rsidRDefault="00FD1B61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43AC60C2" w14:textId="77777777" w:rsidR="000A2140" w:rsidRPr="00E2525E" w:rsidRDefault="000A2140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3AFF4DDC" w14:textId="77777777" w:rsidR="000A2140" w:rsidRPr="00E2525E" w:rsidRDefault="000A2140" w:rsidP="000A214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23971303" w14:textId="1EE658BB" w:rsidR="000A2140" w:rsidRPr="00E2525E" w:rsidRDefault="000A2140" w:rsidP="000A214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  <w:tc>
          <w:tcPr>
            <w:tcW w:w="7123" w:type="dxa"/>
            <w:shd w:val="clear" w:color="auto" w:fill="auto"/>
          </w:tcPr>
          <w:p w14:paraId="2F3EABD9" w14:textId="4100F603" w:rsidR="000A2140" w:rsidRPr="00E2525E" w:rsidRDefault="000A2140" w:rsidP="000A214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5CEAB2A5" w14:textId="649E6965" w:rsidR="00FD1B61" w:rsidRPr="00E2525E" w:rsidRDefault="00FD1B61" w:rsidP="000A214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4388815C" w14:textId="795B3EE6" w:rsidR="000A2140" w:rsidRPr="00E2525E" w:rsidRDefault="000A2140" w:rsidP="000A214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3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66D7904B" w14:textId="77777777" w:rsidR="000A2140" w:rsidRPr="00E2525E" w:rsidRDefault="000A2140" w:rsidP="000A214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75C12B9C" w14:textId="76C78055" w:rsidR="00787027" w:rsidRPr="00E2525E" w:rsidRDefault="000A2140" w:rsidP="000A214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</w:tr>
      <w:tr w:rsidR="005830B4" w14:paraId="003DB642" w14:textId="77777777" w:rsidTr="005830B4">
        <w:tc>
          <w:tcPr>
            <w:tcW w:w="1418" w:type="dxa"/>
            <w:shd w:val="clear" w:color="auto" w:fill="DBE5F1" w:themeFill="accent1" w:themeFillTint="33"/>
          </w:tcPr>
          <w:p w14:paraId="185CDB88" w14:textId="1C1534EF" w:rsidR="00787027" w:rsidRPr="00F90150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选项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051F9B19" w14:textId="77777777" w:rsidR="000A2140" w:rsidRPr="00E2525E" w:rsidRDefault="00FD1B61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模式：按钮组模式</w:t>
            </w:r>
          </w:p>
          <w:p w14:paraId="69F78947" w14:textId="77777777" w:rsidR="00FD1B61" w:rsidRPr="00E2525E" w:rsidRDefault="00FD1B61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14FC1BAF" w14:textId="77777777" w:rsidR="00FD1B61" w:rsidRPr="00E2525E" w:rsidRDefault="00FD1B61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58309936" w14:textId="05F56966" w:rsidR="00FD1B61" w:rsidRPr="00E2525E" w:rsidRDefault="00FD1B61" w:rsidP="00FD1B61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036DEB"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="00036DEB"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="00036DEB"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组核心</w:t>
            </w:r>
            <w:r w:rsidR="00036DEB"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="00036DEB"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37C137D0" w14:textId="67AD5FC3" w:rsidR="00FD1B61" w:rsidRDefault="00FD1B61" w:rsidP="00FD1B61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036DEB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模式：固定指针式</w:t>
            </w:r>
          </w:p>
          <w:p w14:paraId="013FA7AA" w14:textId="6D9D6137" w:rsidR="00FE59BA" w:rsidRPr="00E2525E" w:rsidRDefault="00FE59BA" w:rsidP="00FD1B61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体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-</w:t>
            </w:r>
          </w:p>
          <w:p w14:paraId="62D6993E" w14:textId="36986991" w:rsidR="00FD1B61" w:rsidRPr="00E2525E" w:rsidRDefault="00FD1B61" w:rsidP="00FD1B61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FE59BA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036DEB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名称：不显示</w:t>
            </w:r>
          </w:p>
          <w:p w14:paraId="37D870E2" w14:textId="49A769F3" w:rsidR="00036DEB" w:rsidRPr="00E2525E" w:rsidRDefault="00036DEB" w:rsidP="00FD1B61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FE59BA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30B38479" w14:textId="46F182AA" w:rsidR="00F26A57" w:rsidRPr="00E2525E" w:rsidRDefault="00F26A57" w:rsidP="00036DEB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</w:p>
          <w:p w14:paraId="4C4717FE" w14:textId="28F88184" w:rsidR="00036DEB" w:rsidRPr="00E2525E" w:rsidRDefault="00036DEB" w:rsidP="00036DEB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</w:t>
            </w:r>
            <w:r w:rsidR="00F26A5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延迟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F26A5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</w:t>
            </w:r>
            <w:r w:rsidR="00F26A5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延迟间隔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</w:p>
          <w:p w14:paraId="1897F743" w14:textId="77777777" w:rsidR="00F26A57" w:rsidRPr="00E2525E" w:rsidRDefault="00036DEB" w:rsidP="00036DEB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41FEC9BA" w14:textId="77777777" w:rsidR="00F26A57" w:rsidRPr="00E2525E" w:rsidRDefault="00F26A57" w:rsidP="00F26A57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 w:rsidR="00036DEB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统一的坐标，</w:t>
            </w:r>
          </w:p>
          <w:p w14:paraId="01EE81CD" w14:textId="22000A29" w:rsidR="00036DEB" w:rsidRPr="00E2525E" w:rsidRDefault="00F26A57" w:rsidP="00F26A57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统一坐标</w:t>
            </w:r>
            <w:r w:rsidR="00036DEB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="00036DEB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036DEB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="00036DEB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统一坐标</w:t>
            </w:r>
            <w:r w:rsidR="00036DEB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="00036DEB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036DEB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5222B6C6" w14:textId="4DA1C15E" w:rsidR="00FE59BA" w:rsidRDefault="00036DEB" w:rsidP="00FD1B61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FE59BA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 w:rsidR="00FE59BA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 w:rsidR="00FE59BA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57EB0AEF" w14:textId="1016B4CC" w:rsidR="00036DEB" w:rsidRPr="00E2525E" w:rsidRDefault="00F26A57" w:rsidP="00FE59B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环形排列</w:t>
            </w:r>
          </w:p>
          <w:p w14:paraId="114BBB09" w14:textId="554E90EA" w:rsidR="000D4DD0" w:rsidRPr="00E2525E" w:rsidRDefault="000D4DD0" w:rsidP="00FD1B61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FE59BA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="00F26A5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="00F26A5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环形排列</w:t>
            </w:r>
            <w:r w:rsidR="00F26A5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="00F26A5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4989F122" w14:textId="12984841" w:rsidR="00F26A57" w:rsidRPr="00E2525E" w:rsidRDefault="00F26A57" w:rsidP="00F26A57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环形半径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</w:t>
            </w:r>
          </w:p>
          <w:p w14:paraId="42A36CF8" w14:textId="2F3D63CF" w:rsidR="00F26A57" w:rsidRPr="00E2525E" w:rsidRDefault="00F26A57" w:rsidP="00F26A57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环形起始角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环形终止角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0</w:t>
            </w:r>
          </w:p>
          <w:p w14:paraId="1502A369" w14:textId="7BAB3D22" w:rsidR="00766FD9" w:rsidRDefault="00766FD9" w:rsidP="00766FD9">
            <w:pPr>
              <w:widowControl/>
              <w:shd w:val="clear" w:color="auto" w:fill="FFFFFF" w:themeFill="background1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458688E9" w14:textId="6C6FB86A" w:rsidR="00853C67" w:rsidRPr="00E2525E" w:rsidRDefault="00853C67" w:rsidP="00766FD9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</w:t>
            </w:r>
            <w:r w:rsidR="00F26A5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</w:p>
          <w:p w14:paraId="612ABB96" w14:textId="76F58F47" w:rsidR="00F26A57" w:rsidRPr="00E2525E" w:rsidRDefault="00F26A57" w:rsidP="00853C67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0E82D7C6" w14:textId="71897A83" w:rsidR="00F26A57" w:rsidRPr="00E2525E" w:rsidRDefault="00F26A57" w:rsidP="00F26A5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853C6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对齐方式：居中，移动动画：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</w:p>
          <w:p w14:paraId="25FD9626" w14:textId="5136C8A5" w:rsidR="00766FD9" w:rsidRDefault="00F26A57" w:rsidP="00F26A5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766FD9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 w:rsidR="00766FD9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选中的按钮</w:t>
            </w:r>
            <w:r w:rsidR="00766FD9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7DBB3A6B" w14:textId="73552F1E" w:rsidR="00F26A57" w:rsidRPr="00E2525E" w:rsidRDefault="00F26A57" w:rsidP="00766FD9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未选中按钮透明度</w:t>
            </w:r>
            <w:r w:rsidR="001F507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1F507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1F5072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="001F507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选中后变化时长：</w:t>
            </w:r>
            <w:r w:rsidR="001F507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1F5072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</w:p>
          <w:p w14:paraId="0FFD1850" w14:textId="7AB58929" w:rsidR="001F5072" w:rsidRPr="00E2525E" w:rsidRDefault="001F5072" w:rsidP="00F26A5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766F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效果：整体缩放</w:t>
            </w:r>
          </w:p>
          <w:p w14:paraId="44C9303A" w14:textId="3BDE0A66" w:rsidR="001F5072" w:rsidRPr="00E2525E" w:rsidRDefault="001F5072" w:rsidP="00766FD9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幅度范围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2</w:t>
            </w:r>
          </w:p>
          <w:p w14:paraId="63908F80" w14:textId="5BA9D000" w:rsidR="001F5072" w:rsidRDefault="001F5072" w:rsidP="001F5072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="00766F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他效果全关</w:t>
            </w:r>
          </w:p>
          <w:p w14:paraId="233AF97E" w14:textId="2029A4AA" w:rsidR="00766FD9" w:rsidRDefault="00766FD9" w:rsidP="00766FD9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输入设备</w:t>
            </w:r>
            <w:r w:rsidR="009D16AC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9D16A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7A24BCB3" w14:textId="5CF6278B" w:rsidR="00766FD9" w:rsidRDefault="00766FD9" w:rsidP="00766FD9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鼠标接近自动选中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="00054457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鼠标滚轮切换：</w:t>
            </w:r>
            <w:r w:rsidR="00054457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544A909C" w14:textId="7CDF60A7" w:rsidR="00766FD9" w:rsidRDefault="00766FD9" w:rsidP="00766FD9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键模式：能上左与下右切换</w:t>
            </w:r>
          </w:p>
          <w:p w14:paraId="4570C21A" w14:textId="0066E90D" w:rsidR="00766FD9" w:rsidRPr="00E2525E" w:rsidRDefault="00766FD9" w:rsidP="00766FD9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始与末尾循环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31A551C0" w14:textId="77777777" w:rsidR="00FD1B61" w:rsidRPr="00E2525E" w:rsidRDefault="00FD1B61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3D09768D" w14:textId="0D95E8CB" w:rsidR="00FD1B61" w:rsidRPr="00E2525E" w:rsidRDefault="00FD1B61" w:rsidP="000D4DD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 w:rsid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关键字对应按钮贴图）</w:t>
            </w:r>
          </w:p>
          <w:p w14:paraId="394CC412" w14:textId="2EA7663D" w:rsidR="005375E7" w:rsidRPr="00E2525E" w:rsidRDefault="005375E7" w:rsidP="000D4DD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0D4DD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道具</w:t>
            </w:r>
            <w:r w:rsidR="000D4DD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="000D4DD0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</w:t>
            </w:r>
            <w:r w:rsidR="000D4DD0"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="000D4DD0"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道具</w:t>
            </w:r>
          </w:p>
          <w:p w14:paraId="670A07BA" w14:textId="7E9EDED1" w:rsidR="000D4DD0" w:rsidRPr="00E2525E" w:rsidRDefault="000D4DD0" w:rsidP="000D4DD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4E11E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技能</w:t>
            </w:r>
            <w:r w:rsidR="004E11E2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</w:t>
            </w:r>
            <w:r w:rsidR="004E11E2"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="004E11E2"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技能</w:t>
            </w:r>
          </w:p>
          <w:p w14:paraId="2FD6FE80" w14:textId="4126DC3B" w:rsidR="004E11E2" w:rsidRPr="00E2525E" w:rsidRDefault="004E11E2" w:rsidP="000D4DD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0CB1AB15" w14:textId="73651638" w:rsidR="004E11E2" w:rsidRPr="00E2525E" w:rsidRDefault="004E11E2" w:rsidP="000D4DD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音乐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Button_music_book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音乐书</w:t>
            </w:r>
          </w:p>
          <w:p w14:paraId="458ACD5D" w14:textId="34A71AF9" w:rsidR="004E11E2" w:rsidRPr="00E2525E" w:rsidRDefault="004E11E2" w:rsidP="000D4DD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管理器卡关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Button_ka_guan_1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卡关</w:t>
            </w:r>
          </w:p>
          <w:p w14:paraId="2F26C128" w14:textId="22838A87" w:rsidR="004E11E2" w:rsidRPr="00E2525E" w:rsidRDefault="004E11E2" w:rsidP="004E11E2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44DF3150" w14:textId="77777777" w:rsidR="00FD1B61" w:rsidRPr="00E2525E" w:rsidRDefault="00FD1B61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1825B5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="001825B5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3D5E9C64" w14:textId="542F5878" w:rsidR="001825B5" w:rsidRPr="00E2525E" w:rsidRDefault="001825B5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567D7DEF" w14:textId="77777777" w:rsidR="00787027" w:rsidRPr="00E2525E" w:rsidRDefault="00FD1B61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菜单选项模式：按钮组模式</w:t>
            </w:r>
          </w:p>
          <w:p w14:paraId="64B1EC2D" w14:textId="77777777" w:rsidR="00FD1B61" w:rsidRPr="00E2525E" w:rsidRDefault="00FD1B61" w:rsidP="00FD1B6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18BE6187" w14:textId="416E0717" w:rsidR="00FD1B61" w:rsidRPr="00E2525E" w:rsidRDefault="00FD1B61" w:rsidP="00FD1B6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5AB03017" w14:textId="7F256489" w:rsidR="00FD1B61" w:rsidRPr="00E2525E" w:rsidRDefault="00FD1B61" w:rsidP="00FD1B61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036DEB"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="00036DEB"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="00036DEB"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组核心</w:t>
            </w:r>
            <w:r w:rsidR="00036DEB"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="00036DEB"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724A24A1" w14:textId="2AFCCCC9" w:rsidR="00FD1B61" w:rsidRPr="00E2525E" w:rsidRDefault="00FD1B61" w:rsidP="00FD1B61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2BDD53A8" w14:textId="77777777" w:rsidR="00FD1B61" w:rsidRPr="00E2525E" w:rsidRDefault="00FD1B61" w:rsidP="00FD1B6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1AE3BC8D" w14:textId="5B3B997A" w:rsidR="00FD1B61" w:rsidRPr="00E2525E" w:rsidRDefault="00FD1B61" w:rsidP="000D4DD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</w:p>
          <w:p w14:paraId="2DC53CF3" w14:textId="7815B88F" w:rsidR="00FD1B61" w:rsidRPr="00E2525E" w:rsidRDefault="00FD1B61" w:rsidP="000D4DD0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3F200C67" w14:textId="77777777" w:rsidR="001825B5" w:rsidRPr="00E2525E" w:rsidRDefault="001825B5" w:rsidP="00036DEB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71A273B4" w14:textId="58CDB209" w:rsidR="00FD1B61" w:rsidRPr="00E2525E" w:rsidRDefault="001825B5" w:rsidP="001825B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036DEB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="00036DEB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</w:tc>
      </w:tr>
      <w:tr w:rsidR="005830B4" w14:paraId="6D8D0193" w14:textId="77777777" w:rsidTr="005830B4">
        <w:tc>
          <w:tcPr>
            <w:tcW w:w="1418" w:type="dxa"/>
            <w:shd w:val="clear" w:color="auto" w:fill="auto"/>
          </w:tcPr>
          <w:p w14:paraId="6A6289D3" w14:textId="77777777" w:rsidR="008632CD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角色头像</w:t>
            </w:r>
          </w:p>
          <w:p w14:paraId="41AB2A31" w14:textId="02B4BA7A" w:rsidR="00787027" w:rsidRPr="00F90150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按钮</w:t>
            </w:r>
          </w:p>
        </w:tc>
        <w:tc>
          <w:tcPr>
            <w:tcW w:w="6060" w:type="dxa"/>
            <w:shd w:val="clear" w:color="auto" w:fill="auto"/>
          </w:tcPr>
          <w:p w14:paraId="17381D55" w14:textId="28757E63" w:rsidR="001F5072" w:rsidRPr="00E2525E" w:rsidRDefault="001F5072" w:rsidP="001F50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3E7E6518" w14:textId="548C157A" w:rsidR="001F5072" w:rsidRPr="00E2525E" w:rsidRDefault="001F5072" w:rsidP="001F50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="0017155A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</w:t>
            </w:r>
            <w:r w:rsidR="008A3446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角色按钮</w:t>
            </w:r>
            <w:r w:rsidR="0017155A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数量）</w:t>
            </w:r>
          </w:p>
          <w:p w14:paraId="42348AEF" w14:textId="70240DC1" w:rsidR="001F5072" w:rsidRPr="00E2525E" w:rsidRDefault="001F5072" w:rsidP="001F50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74C2D4D4" w14:textId="77777777" w:rsidR="001F5072" w:rsidRPr="00E2525E" w:rsidRDefault="001F5072" w:rsidP="001F50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CB1D682" w14:textId="2BEACFFA" w:rsidR="001F5072" w:rsidRPr="00E2525E" w:rsidRDefault="001F5072" w:rsidP="001F5072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组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14E8987D" w14:textId="60CAF015" w:rsidR="001F5072" w:rsidRPr="00E2525E" w:rsidRDefault="001F5072" w:rsidP="001F5072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环形半径：</w:t>
            </w:r>
            <w:r w:rsidR="00E2525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="00E2525E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</w:p>
          <w:p w14:paraId="7E2C6126" w14:textId="274FC6A9" w:rsidR="001F5072" w:rsidRPr="00E2525E" w:rsidRDefault="001F5072" w:rsidP="001F5072">
            <w:pPr>
              <w:widowControl/>
              <w:shd w:val="clear" w:color="auto" w:fill="DBE5F1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5D7F10F7" w14:textId="29148A88" w:rsidR="001F5072" w:rsidRPr="00E2525E" w:rsidRDefault="001F5072" w:rsidP="001F50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6EBAC877" w14:textId="676F0696" w:rsidR="001F5072" w:rsidRPr="00E2525E" w:rsidRDefault="00E2525E" w:rsidP="001F5072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="001F5072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序号对应角色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id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35CA222C" w14:textId="22EF67FE" w:rsidR="00E2525E" w:rsidRPr="00E2525E" w:rsidRDefault="00E2525E" w:rsidP="00E2525E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249E1FB2" w14:textId="102CDC28" w:rsidR="00E2525E" w:rsidRPr="00E2525E" w:rsidRDefault="00E2525E" w:rsidP="00E2525E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6F9AE2E2" w14:textId="2D448043" w:rsidR="00E2525E" w:rsidRPr="00E2525E" w:rsidRDefault="00E2525E" w:rsidP="00E2525E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0754DC6A" w14:textId="72EFE820" w:rsidR="00E2525E" w:rsidRPr="00E2525E" w:rsidRDefault="00E2525E" w:rsidP="00E2525E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3F57CB5D" w14:textId="3F2146BF" w:rsidR="00E2525E" w:rsidRPr="00E2525E" w:rsidRDefault="00E2525E" w:rsidP="00E2525E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</w:t>
            </w:r>
          </w:p>
          <w:p w14:paraId="5E7E75BC" w14:textId="7711EEA9" w:rsidR="00787027" w:rsidRPr="00E2525E" w:rsidRDefault="00E2525E" w:rsidP="00E2525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7123" w:type="dxa"/>
            <w:shd w:val="clear" w:color="auto" w:fill="auto"/>
          </w:tcPr>
          <w:p w14:paraId="095DFC3C" w14:textId="16105F9B" w:rsidR="005E6DAD" w:rsidRPr="005E6DAD" w:rsidRDefault="005E6DAD" w:rsidP="00E2525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可显示的角色头像数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="0017155A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</w:t>
            </w:r>
            <w:r w:rsidR="008A3446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控制最大显示的角色按钮数量</w:t>
            </w:r>
            <w:r w:rsidR="0017155A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435AFA39" w14:textId="1E71A89B" w:rsidR="00E2525E" w:rsidRPr="00E2525E" w:rsidRDefault="00E2525E" w:rsidP="00E2525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143E4503" w14:textId="7C565E46" w:rsidR="00E2525E" w:rsidRPr="00E2525E" w:rsidRDefault="00E2525E" w:rsidP="00E2525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3477A8A1" w14:textId="6FEC3131" w:rsidR="00E2525E" w:rsidRPr="00E2525E" w:rsidRDefault="00E2525E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左边一样</w:t>
            </w:r>
          </w:p>
        </w:tc>
      </w:tr>
      <w:tr w:rsidR="00407FE8" w14:paraId="0DD9D16F" w14:textId="77777777" w:rsidTr="005830B4">
        <w:tc>
          <w:tcPr>
            <w:tcW w:w="1418" w:type="dxa"/>
            <w:shd w:val="clear" w:color="auto" w:fill="DBE5F1" w:themeFill="accent1" w:themeFillTint="33"/>
          </w:tcPr>
          <w:p w14:paraId="099C8925" w14:textId="6FB1EDE6" w:rsidR="00787027" w:rsidRPr="00F90150" w:rsidRDefault="00787027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角色固定框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58711726" w14:textId="191A34BF" w:rsidR="004E11E2" w:rsidRDefault="00E2525E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组：</w:t>
            </w:r>
          </w:p>
          <w:p w14:paraId="6DD693CE" w14:textId="50B38098" w:rsidR="00067318" w:rsidRDefault="00067318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79959FAB" w14:textId="23532E41" w:rsidR="00067318" w:rsidRDefault="00067318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314E24CF" w14:textId="7A898961" w:rsidR="00067318" w:rsidRPr="00067318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DE6F8BC" w14:textId="73B05CB3" w:rsidR="00067318" w:rsidRPr="00067318" w:rsidRDefault="00067318" w:rsidP="00067318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40E10E7A" w14:textId="77777777" w:rsidR="00067318" w:rsidRPr="00067318" w:rsidRDefault="00067318" w:rsidP="00067318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14F5316B" w14:textId="0AFA3CF0" w:rsidR="00067318" w:rsidRPr="00067318" w:rsidRDefault="00067318" w:rsidP="00067318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固定框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49222AC3" w14:textId="6400C149" w:rsidR="00067318" w:rsidRDefault="00067318" w:rsidP="00067318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0C040303" w14:textId="2C641E00" w:rsidR="00067318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固定离散排列</w:t>
            </w:r>
          </w:p>
          <w:p w14:paraId="17DFA518" w14:textId="504DE019" w:rsidR="00067318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离散位置序列：</w:t>
            </w:r>
          </w:p>
          <w:p w14:paraId="66FF6ECE" w14:textId="69A03276" w:rsidR="00067318" w:rsidRDefault="00067318" w:rsidP="00067318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"10,250","590,250"]</w:t>
            </w:r>
          </w:p>
          <w:p w14:paraId="41BCC284" w14:textId="77777777" w:rsidR="00067318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4BB13DE4" w14:textId="5AA9D326" w:rsidR="00067318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A2724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</w:p>
          <w:p w14:paraId="40163BA3" w14:textId="35C78051" w:rsidR="00A27245" w:rsidRDefault="00A27245" w:rsidP="00A27245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生命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条</w:t>
            </w:r>
          </w:p>
          <w:p w14:paraId="55F4BECF" w14:textId="77777777" w:rsidR="00A27245" w:rsidRDefault="00A27245" w:rsidP="00A27245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条</w:t>
            </w:r>
          </w:p>
          <w:p w14:paraId="747E03BC" w14:textId="6DD256EC" w:rsidR="00A27245" w:rsidRDefault="00A27245" w:rsidP="00A27245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791EF728" w14:textId="552B7F28" w:rsidR="00A27245" w:rsidRPr="00A27245" w:rsidRDefault="00A27245" w:rsidP="00A27245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经验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7D207853" w14:textId="783FB447" w:rsidR="00A27245" w:rsidRDefault="00A27245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</w:p>
          <w:p w14:paraId="411F70EC" w14:textId="20284861" w:rsidR="000B3123" w:rsidRDefault="000B3123" w:rsidP="000B3123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生命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6E3BD224" w14:textId="34AE8E23" w:rsidR="000B3123" w:rsidRDefault="000B3123" w:rsidP="000B3123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07F9A911" w14:textId="33EA92B2" w:rsidR="000B3123" w:rsidRDefault="000B3123" w:rsidP="000B3123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数值</w:t>
            </w:r>
          </w:p>
          <w:p w14:paraId="0FD79991" w14:textId="488285DE" w:rsidR="000B3123" w:rsidRPr="00A27245" w:rsidRDefault="000B3123" w:rsidP="000B3123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经验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数值</w:t>
            </w:r>
          </w:p>
          <w:p w14:paraId="26A863C2" w14:textId="6CEE8139" w:rsidR="000B3123" w:rsidRPr="00A27245" w:rsidRDefault="000B3123" w:rsidP="000B3123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等级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等级数值</w:t>
            </w:r>
          </w:p>
          <w:p w14:paraId="3EF40BE4" w14:textId="60B3AB39" w:rsidR="00A27245" w:rsidRDefault="000B3123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外框：</w:t>
            </w:r>
          </w:p>
          <w:p w14:paraId="10ED596E" w14:textId="5CAFAF0C" w:rsidR="000B3123" w:rsidRPr="000B3123" w:rsidRDefault="000B3123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背景：空，固定框前景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面板</w:t>
            </w:r>
          </w:p>
          <w:p w14:paraId="28892608" w14:textId="0532C836" w:rsidR="000B3123" w:rsidRDefault="000B3123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姓名显示：</w:t>
            </w:r>
          </w:p>
          <w:p w14:paraId="08376B9B" w14:textId="701DA69D" w:rsidR="000B3123" w:rsidRDefault="000B3123" w:rsidP="000B3123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0D32C78A" w14:textId="74F525EC" w:rsidR="000B3123" w:rsidRDefault="000B3123" w:rsidP="000B312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状态显示：</w:t>
            </w:r>
          </w:p>
          <w:p w14:paraId="7BBCC977" w14:textId="47C0755E" w:rsidR="000B3123" w:rsidRPr="000B3123" w:rsidRDefault="000B3123" w:rsidP="000B312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单一闪烁</w:t>
            </w:r>
          </w:p>
          <w:p w14:paraId="56723D95" w14:textId="00BA10BB" w:rsidR="00E2525E" w:rsidRPr="00E2525E" w:rsidRDefault="00E2525E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 w:rsid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4D7D293F" w14:textId="7E584C4F" w:rsidR="004E11E2" w:rsidRPr="00067318" w:rsidRDefault="00067318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3C24F758" w14:textId="3BC18350" w:rsidR="004E11E2" w:rsidRDefault="00067318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0B3123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绑定的样式：</w:t>
            </w:r>
            <w:r w:rsidR="000B3123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0B3123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对应上面配置的</w:t>
            </w:r>
            <w:r w:rsidR="000B3123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="000B3123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 w:rsidR="000B3123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0B312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 w:rsidR="000B3123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44140688" w14:textId="77777777" w:rsidR="000B3123" w:rsidRDefault="000B3123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前视图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["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前视图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"]</w:t>
            </w:r>
          </w:p>
          <w:p w14:paraId="55460125" w14:textId="11A3D2CF" w:rsidR="000B3123" w:rsidRPr="00E2525E" w:rsidRDefault="000B3123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帧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是否倒放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false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5972EC2F" w14:textId="77777777" w:rsidR="00067318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固定框组：</w:t>
            </w:r>
          </w:p>
          <w:p w14:paraId="3BC6ECB0" w14:textId="0C8E727C" w:rsidR="00067318" w:rsidRDefault="00067318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23393054" w14:textId="77777777" w:rsidR="00067318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固定离散排列</w:t>
            </w:r>
          </w:p>
          <w:p w14:paraId="09C1A4EA" w14:textId="63FFCDC5" w:rsidR="00067318" w:rsidRPr="00067318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离散位置序列：</w:t>
            </w:r>
          </w:p>
          <w:p w14:paraId="77261997" w14:textId="70BBD71C" w:rsidR="00787027" w:rsidRDefault="00BE50AD" w:rsidP="00067318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"20,280","230,180","260,465","820,465","850,180","1060,280"]</w:t>
            </w:r>
          </w:p>
          <w:p w14:paraId="1400BB76" w14:textId="77777777" w:rsidR="00067318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713832C6" w14:textId="3C09665D" w:rsidR="00067318" w:rsidRPr="00067318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0D3EC10C" w14:textId="77777777" w:rsidR="00067318" w:rsidRPr="00E2525E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3B80A72D" w14:textId="77777777" w:rsidR="00067318" w:rsidRPr="00067318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79A6C4D3" w14:textId="5D2E6036" w:rsidR="00067318" w:rsidRPr="00E2525E" w:rsidRDefault="00067318" w:rsidP="000673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  <w:tr w:rsidR="00407FE8" w14:paraId="6ED38CEC" w14:textId="77777777" w:rsidTr="005830B4">
        <w:tc>
          <w:tcPr>
            <w:tcW w:w="1418" w:type="dxa"/>
          </w:tcPr>
          <w:p w14:paraId="0ED5D024" w14:textId="54A2AEF4" w:rsidR="00994116" w:rsidRPr="00F90150" w:rsidRDefault="00994116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魔法圈</w:t>
            </w:r>
          </w:p>
        </w:tc>
        <w:tc>
          <w:tcPr>
            <w:tcW w:w="6060" w:type="dxa"/>
          </w:tcPr>
          <w:p w14:paraId="0D33513C" w14:textId="2B6CD55A" w:rsidR="004717B2" w:rsidRPr="00E2525E" w:rsidRDefault="004717B2" w:rsidP="004717B2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5480F206" w14:textId="6FD5A7F3" w:rsidR="004717B2" w:rsidRPr="00E2525E" w:rsidRDefault="004717B2" w:rsidP="004717B2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="005830B4"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标题</w:t>
            </w:r>
          </w:p>
          <w:p w14:paraId="138A0C1D" w14:textId="02DE5EAC" w:rsidR="004717B2" w:rsidRPr="00E2525E" w:rsidRDefault="004717B2" w:rsidP="004717B2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830B4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="005830B4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3</w:t>
            </w:r>
          </w:p>
          <w:p w14:paraId="2CDE035C" w14:textId="77777777" w:rsidR="005830B4" w:rsidRPr="00E2525E" w:rsidRDefault="005830B4" w:rsidP="005830B4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5C33AFC5" w14:textId="77777777" w:rsidR="005830B4" w:rsidRPr="00E2525E" w:rsidRDefault="005830B4" w:rsidP="005830B4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45EB001E" w14:textId="3289F2E3" w:rsidR="005830B4" w:rsidRPr="00E2525E" w:rsidRDefault="005830B4" w:rsidP="005830B4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637059C9" w14:textId="77777777" w:rsidR="005830B4" w:rsidRPr="00E2525E" w:rsidRDefault="005830B4" w:rsidP="005830B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68315A85" w14:textId="77777777" w:rsidR="005830B4" w:rsidRPr="00E2525E" w:rsidRDefault="005830B4" w:rsidP="005830B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486A8CBD" w14:textId="6818177B" w:rsidR="005830B4" w:rsidRPr="00E2525E" w:rsidRDefault="005830B4" w:rsidP="005830B4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6A407D0D" w14:textId="77777777" w:rsidR="005830B4" w:rsidRPr="00E2525E" w:rsidRDefault="005830B4" w:rsidP="005830B4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470A5542" w14:textId="77777777" w:rsidR="005830B4" w:rsidRPr="00E2525E" w:rsidRDefault="005830B4" w:rsidP="005830B4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67EF814E" w14:textId="3403047F" w:rsidR="005830B4" w:rsidRPr="00E2525E" w:rsidRDefault="005830B4" w:rsidP="005830B4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01</w:t>
            </w:r>
          </w:p>
          <w:p w14:paraId="476890CA" w14:textId="759B754A" w:rsidR="005830B4" w:rsidRPr="00E2525E" w:rsidRDefault="005830B4" w:rsidP="005830B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1187719F" w14:textId="77777777" w:rsidR="005830B4" w:rsidRPr="00E2525E" w:rsidRDefault="005830B4" w:rsidP="005830B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141EAB3E" w14:textId="5A70C4A4" w:rsidR="005830B4" w:rsidRPr="00E2525E" w:rsidRDefault="005830B4" w:rsidP="005830B4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05</w:t>
            </w:r>
          </w:p>
          <w:p w14:paraId="779C3220" w14:textId="77777777" w:rsidR="005830B4" w:rsidRPr="00E2525E" w:rsidRDefault="005830B4" w:rsidP="005830B4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3E3BF634" w14:textId="77777777" w:rsidR="005830B4" w:rsidRPr="00E2525E" w:rsidRDefault="005830B4" w:rsidP="005830B4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1D60F70B" w14:textId="3556F148" w:rsidR="005830B4" w:rsidRPr="00E2525E" w:rsidRDefault="005830B4" w:rsidP="005830B4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2BF225C8" w14:textId="77777777" w:rsidR="005830B4" w:rsidRPr="00E2525E" w:rsidRDefault="005830B4" w:rsidP="005830B4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3A039C2" w14:textId="77777777" w:rsidR="005830B4" w:rsidRPr="00E2525E" w:rsidRDefault="005830B4" w:rsidP="005830B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34D4819F" w14:textId="77777777" w:rsidR="005830B4" w:rsidRPr="00E2525E" w:rsidRDefault="005830B4" w:rsidP="005830B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577D88CD" w14:textId="0940EDA9" w:rsidR="005830B4" w:rsidRPr="00E2525E" w:rsidRDefault="005830B4" w:rsidP="005830B4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0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05F60ABA" w14:textId="72D05E5D" w:rsidR="005830B4" w:rsidRPr="00E2525E" w:rsidRDefault="005830B4" w:rsidP="005830B4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3B9EBB5D" w14:textId="26616D3B" w:rsidR="004717B2" w:rsidRPr="00E2525E" w:rsidRDefault="004717B2" w:rsidP="005830B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1B2E2F82" w14:textId="0B0E737E" w:rsidR="00DE0350" w:rsidRPr="00E2525E" w:rsidRDefault="004717B2" w:rsidP="00787027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标签：</w:t>
            </w:r>
            <w:r w:rsidR="00DE0350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="00DE0350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="00DE0350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="00DE0350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="00DE0350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262699CD" w14:textId="50A0DD53" w:rsidR="00DE0350" w:rsidRPr="00E2525E" w:rsidRDefault="00FD1B61" w:rsidP="00787027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0932B863" w14:textId="4A436810" w:rsidR="00DE0350" w:rsidRPr="00E2525E" w:rsidRDefault="004717B2" w:rsidP="0058213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="00DE035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DE035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="00DE035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DE035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DE035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7FB1401A" w14:textId="28E359AA" w:rsidR="00DE0350" w:rsidRPr="00E2525E" w:rsidRDefault="00DE0350" w:rsidP="0058213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7DA3351D" w14:textId="148C0022" w:rsidR="00DE0350" w:rsidRPr="00E2525E" w:rsidRDefault="00DE0350" w:rsidP="00582137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42DF9DC9" w14:textId="16FC034F" w:rsidR="00DE0350" w:rsidRPr="00E2525E" w:rsidRDefault="004717B2" w:rsidP="00DE03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="00DE035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DE035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="00DE035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DE035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DE0350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17B5108C" w14:textId="77777777" w:rsidR="00DE0350" w:rsidRPr="00E2525E" w:rsidRDefault="00DE0350" w:rsidP="00DE03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18488D40" w14:textId="495C9D61" w:rsidR="00DE0350" w:rsidRPr="00E2525E" w:rsidRDefault="00DE0350" w:rsidP="00DE0350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706AE210" w14:textId="5D17AAD7" w:rsidR="00DE0350" w:rsidRPr="00E2525E" w:rsidRDefault="004717B2" w:rsidP="0058213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标签：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41BC931C" w14:textId="2235C689" w:rsidR="007A4F1E" w:rsidRPr="00E2525E" w:rsidRDefault="007A4F1E" w:rsidP="0058213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7A647A33" w14:textId="4E402762" w:rsidR="007A4F1E" w:rsidRPr="00E2525E" w:rsidRDefault="007A4F1E" w:rsidP="00582137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01</w:t>
            </w:r>
          </w:p>
          <w:p w14:paraId="1D7CED5A" w14:textId="7001DC55" w:rsidR="007A4F1E" w:rsidRPr="00E2525E" w:rsidRDefault="004717B2" w:rsidP="007A4F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5CAA67BE" w14:textId="7BA54C2C" w:rsidR="007A4F1E" w:rsidRPr="00E2525E" w:rsidRDefault="007A4F1E" w:rsidP="007A4F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105AB9E5" w14:textId="679688F9" w:rsidR="007A4F1E" w:rsidRPr="00E2525E" w:rsidRDefault="007A4F1E" w:rsidP="007A4F1E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05</w:t>
            </w:r>
          </w:p>
          <w:p w14:paraId="34C8AB51" w14:textId="126EAE1B" w:rsidR="007A4F1E" w:rsidRPr="00E2525E" w:rsidRDefault="004717B2" w:rsidP="0058213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11611A78" w14:textId="662866C8" w:rsidR="007A4F1E" w:rsidRPr="00E2525E" w:rsidRDefault="007A4F1E" w:rsidP="0058213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5541317A" w14:textId="1C41BC6A" w:rsidR="007A4F1E" w:rsidRPr="00E2525E" w:rsidRDefault="007A4F1E" w:rsidP="00582137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20E600DB" w14:textId="639C54F1" w:rsidR="007A4F1E" w:rsidRPr="00E2525E" w:rsidRDefault="007A4F1E" w:rsidP="00582137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4767DB68" w14:textId="3B19F3C9" w:rsidR="007A4F1E" w:rsidRPr="00E2525E" w:rsidRDefault="004717B2" w:rsidP="007A4F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765907FC" w14:textId="77777777" w:rsidR="007A4F1E" w:rsidRPr="00E2525E" w:rsidRDefault="007A4F1E" w:rsidP="007A4F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50943B44" w14:textId="48B96C81" w:rsidR="007A4F1E" w:rsidRPr="00E2525E" w:rsidRDefault="007A4F1E" w:rsidP="007A4F1E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8213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="0058213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8213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61B28F1F" w14:textId="77777777" w:rsidR="007A4F1E" w:rsidRPr="00E2525E" w:rsidRDefault="007A4F1E" w:rsidP="007A4F1E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1A2975ED" w14:textId="6DAA45C7" w:rsidR="007A4F1E" w:rsidRPr="00E2525E" w:rsidRDefault="004717B2" w:rsidP="0058213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==</w:t>
            </w:r>
          </w:p>
          <w:p w14:paraId="439DBA86" w14:textId="77777777" w:rsidR="007A4F1E" w:rsidRPr="00E2525E" w:rsidRDefault="007A4F1E" w:rsidP="0058213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15096DB7" w14:textId="1161E854" w:rsidR="007A4F1E" w:rsidRPr="00E2525E" w:rsidRDefault="007A4F1E" w:rsidP="00582137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8213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8213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="0058213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25C2C073" w14:textId="77777777" w:rsidR="007A4F1E" w:rsidRPr="00E2525E" w:rsidRDefault="007A4F1E" w:rsidP="00582137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3B5DD3BE" w14:textId="3843C261" w:rsidR="007A4F1E" w:rsidRPr="00E2525E" w:rsidRDefault="004717B2" w:rsidP="007A4F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==</w:t>
            </w:r>
          </w:p>
          <w:p w14:paraId="1991034E" w14:textId="77777777" w:rsidR="007A4F1E" w:rsidRPr="00E2525E" w:rsidRDefault="007A4F1E" w:rsidP="007A4F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6B3894A9" w14:textId="1C343CC6" w:rsidR="007A4F1E" w:rsidRPr="00E2525E" w:rsidRDefault="007A4F1E" w:rsidP="007A4F1E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8213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8213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="0058213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74AC029D" w14:textId="77777777" w:rsidR="007A4F1E" w:rsidRPr="00E2525E" w:rsidRDefault="007A4F1E" w:rsidP="007A4F1E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5ED3E8B" w14:textId="1A84CA0C" w:rsidR="007A4F1E" w:rsidRPr="00E2525E" w:rsidRDefault="004717B2" w:rsidP="0058213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==</w:t>
            </w:r>
          </w:p>
          <w:p w14:paraId="7985178F" w14:textId="77777777" w:rsidR="007A4F1E" w:rsidRPr="00E2525E" w:rsidRDefault="007A4F1E" w:rsidP="0058213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01E5CA94" w14:textId="535D0FCB" w:rsidR="007A4F1E" w:rsidRPr="00E2525E" w:rsidRDefault="007A4F1E" w:rsidP="00582137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8213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 w:rsidR="0058213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8213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67994C88" w14:textId="77777777" w:rsidR="007A4F1E" w:rsidRPr="00E2525E" w:rsidRDefault="007A4F1E" w:rsidP="00582137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7F19E328" w14:textId="7347FAC9" w:rsidR="007A4F1E" w:rsidRPr="00E2525E" w:rsidRDefault="004717B2" w:rsidP="007A4F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标签：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="007A4F1E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==</w:t>
            </w:r>
          </w:p>
          <w:p w14:paraId="1F2C8000" w14:textId="77777777" w:rsidR="007A4F1E" w:rsidRPr="00E2525E" w:rsidRDefault="007A4F1E" w:rsidP="007A4F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09374D41" w14:textId="3433CCD1" w:rsidR="007A4F1E" w:rsidRPr="00E2525E" w:rsidRDefault="007A4F1E" w:rsidP="007A4F1E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</w:t>
            </w:r>
            <w:r w:rsidR="0058213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5386A0CC" w14:textId="356FDE9B" w:rsidR="00DE0350" w:rsidRPr="00E2525E" w:rsidRDefault="007A4F1E" w:rsidP="007A4F1E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</w:tc>
      </w:tr>
      <w:tr w:rsidR="00407FE8" w14:paraId="487F04A5" w14:textId="77777777" w:rsidTr="005830B4">
        <w:tc>
          <w:tcPr>
            <w:tcW w:w="1418" w:type="dxa"/>
          </w:tcPr>
          <w:p w14:paraId="186C0FD2" w14:textId="3C28949C" w:rsidR="00994116" w:rsidRDefault="00994116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菜单背景</w:t>
            </w:r>
          </w:p>
        </w:tc>
        <w:tc>
          <w:tcPr>
            <w:tcW w:w="6060" w:type="dxa"/>
          </w:tcPr>
          <w:p w14:paraId="3092D986" w14:textId="7A7CBDCE" w:rsidR="00D05A06" w:rsidRPr="00E2525E" w:rsidRDefault="00D05A06" w:rsidP="00D05A0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0CAFC791" w14:textId="59B4B492" w:rsidR="00D05A06" w:rsidRPr="00E2525E" w:rsidRDefault="00D05A06" w:rsidP="00D05A0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背景</w:t>
            </w:r>
          </w:p>
          <w:p w14:paraId="4E87D001" w14:textId="1E5C97CA" w:rsidR="00D05A06" w:rsidRPr="00E2525E" w:rsidRDefault="00D05A06" w:rsidP="00D05A0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7</w:t>
            </w:r>
          </w:p>
          <w:p w14:paraId="4B439765" w14:textId="5DE3CBD8" w:rsidR="00D05A06" w:rsidRPr="00E2525E" w:rsidRDefault="00D05A06" w:rsidP="00D05A0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双细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7B13E025" w14:textId="19E0DF4B" w:rsidR="00D05A06" w:rsidRPr="00E2525E" w:rsidRDefault="00D05A06" w:rsidP="00D05A0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层面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01</w:t>
            </w:r>
          </w:p>
          <w:p w14:paraId="3762153E" w14:textId="2A69944B" w:rsidR="00D05A06" w:rsidRPr="00E2525E" w:rsidRDefault="00D05A06" w:rsidP="00D05A0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.0</w:t>
            </w:r>
          </w:p>
          <w:p w14:paraId="1EA1C029" w14:textId="12AF6B5D" w:rsidR="00D05A06" w:rsidRPr="00E2525E" w:rsidRDefault="00D05A06" w:rsidP="00D05A0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圆箭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3E559872" w14:textId="72022050" w:rsidR="00D05A06" w:rsidRPr="00E2525E" w:rsidRDefault="00D05A06" w:rsidP="00D05A0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移动箭头</w:t>
            </w:r>
          </w:p>
          <w:p w14:paraId="1AC270F5" w14:textId="5D8D0826" w:rsidR="00D05A06" w:rsidRPr="00E2525E" w:rsidRDefault="00D05A06" w:rsidP="00D05A0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</w:t>
            </w:r>
          </w:p>
          <w:p w14:paraId="04A7AC8E" w14:textId="77777777" w:rsidR="00994116" w:rsidRPr="00E2525E" w:rsidRDefault="00994116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2F937F15" w14:textId="47A6ABFB" w:rsidR="00994116" w:rsidRPr="00E2525E" w:rsidRDefault="00FD1B61" w:rsidP="007870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</w:tbl>
    <w:p w14:paraId="5DD914BE" w14:textId="2C8215E9" w:rsidR="004B5BDE" w:rsidRDefault="004B5BDE" w:rsidP="00CA222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066ACACE" w14:textId="49F2E8C6" w:rsidR="00FE3F0B" w:rsidRDefault="00FE3F0B" w:rsidP="00FE3F0B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4DE2FDC" w14:textId="4C00F9AF" w:rsidR="00FE3F0B" w:rsidRPr="004B5BDE" w:rsidRDefault="00E80DDB" w:rsidP="00FE3F0B">
      <w:pPr>
        <w:pStyle w:val="4"/>
        <w:spacing w:before="120" w:after="120"/>
        <w:rPr>
          <w:rFonts w:ascii="等线 Light" w:eastAsia="等线 Light" w:hAnsi="等线 Light"/>
          <w:bCs w:val="0"/>
        </w:rPr>
      </w:pPr>
      <w:r>
        <w:rPr>
          <w:rFonts w:ascii="等线 Light" w:eastAsia="等线 Light" w:hAnsi="等线 Light" w:hint="eastAsia"/>
          <w:bCs w:val="0"/>
        </w:rPr>
        <w:lastRenderedPageBreak/>
        <w:t>垂直排布</w:t>
      </w:r>
    </w:p>
    <w:tbl>
      <w:tblPr>
        <w:tblStyle w:val="af0"/>
        <w:tblW w:w="14601" w:type="dxa"/>
        <w:tblInd w:w="-176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418"/>
        <w:gridCol w:w="6060"/>
        <w:gridCol w:w="7123"/>
      </w:tblGrid>
      <w:tr w:rsidR="00BB0166" w:rsidRPr="00787027" w14:paraId="75E22FAB" w14:textId="77777777" w:rsidTr="00BB0166">
        <w:tc>
          <w:tcPr>
            <w:tcW w:w="1418" w:type="dxa"/>
            <w:shd w:val="clear" w:color="auto" w:fill="auto"/>
          </w:tcPr>
          <w:p w14:paraId="231BC9A7" w14:textId="77777777" w:rsidR="00BB0166" w:rsidRPr="00F90150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图像</w:t>
            </w:r>
          </w:p>
        </w:tc>
        <w:tc>
          <w:tcPr>
            <w:tcW w:w="6060" w:type="dxa"/>
            <w:shd w:val="clear" w:color="auto" w:fill="auto"/>
          </w:tcPr>
          <w:p w14:paraId="7C13BF5D" w14:textId="19D1F9C3" w:rsidR="00BB0166" w:rsidRPr="00787027" w:rsidRDefault="00BB0166" w:rsidP="00BB016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76776E6" wp14:editId="47490CDA">
                  <wp:extent cx="3215640" cy="2453491"/>
                  <wp:effectExtent l="0" t="0" r="3810" b="4445"/>
                  <wp:docPr id="71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3580" cy="24748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23" w:type="dxa"/>
            <w:shd w:val="clear" w:color="auto" w:fill="auto"/>
          </w:tcPr>
          <w:p w14:paraId="1CA15FBA" w14:textId="2A8296F0" w:rsidR="00BB0166" w:rsidRPr="00787027" w:rsidRDefault="009A5414" w:rsidP="00BB016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EE52C1B" wp14:editId="00ABE761">
                  <wp:extent cx="4297680" cy="2447657"/>
                  <wp:effectExtent l="0" t="0" r="7620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3714" cy="24624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0166" w:rsidRPr="00E2525E" w14:paraId="1726E628" w14:textId="77777777" w:rsidTr="00BB0166">
        <w:tc>
          <w:tcPr>
            <w:tcW w:w="1418" w:type="dxa"/>
            <w:shd w:val="clear" w:color="auto" w:fill="DBE5F1" w:themeFill="accent1" w:themeFillTint="33"/>
          </w:tcPr>
          <w:p w14:paraId="014BAFCE" w14:textId="77777777" w:rsidR="00BB0166" w:rsidRPr="00F90150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说明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4FA42EE7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分辨率下的设计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68A82F2E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调整分辨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720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下的设计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分辨率去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引擎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插件中修改）</w:t>
            </w:r>
          </w:p>
        </w:tc>
      </w:tr>
      <w:tr w:rsidR="00BB0166" w:rsidRPr="00E2525E" w14:paraId="4BF26ACC" w14:textId="77777777" w:rsidTr="00BB0166">
        <w:tc>
          <w:tcPr>
            <w:tcW w:w="1418" w:type="dxa"/>
            <w:shd w:val="clear" w:color="auto" w:fill="auto"/>
          </w:tcPr>
          <w:p w14:paraId="4A585C54" w14:textId="77777777" w:rsidR="00BB0166" w:rsidRPr="00F90150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杂项</w:t>
            </w:r>
          </w:p>
        </w:tc>
        <w:tc>
          <w:tcPr>
            <w:tcW w:w="6060" w:type="dxa"/>
            <w:shd w:val="clear" w:color="auto" w:fill="auto"/>
          </w:tcPr>
          <w:p w14:paraId="3ADAED84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</w:p>
          <w:p w14:paraId="7BD6A31D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743C7848" w14:textId="26E7B3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 w:rsidR="009A54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  <w:tc>
          <w:tcPr>
            <w:tcW w:w="7123" w:type="dxa"/>
            <w:shd w:val="clear" w:color="auto" w:fill="auto"/>
          </w:tcPr>
          <w:p w14:paraId="4EDF5FF6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6020C8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1280x720</w:t>
            </w:r>
          </w:p>
          <w:p w14:paraId="6A71394E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14B0567B" w14:textId="490FBC71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8E7A7C"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6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 w:rsidR="008E7A7C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</w:tr>
      <w:tr w:rsidR="00BB0166" w:rsidRPr="00E2525E" w14:paraId="09339702" w14:textId="77777777" w:rsidTr="00BB0166">
        <w:tc>
          <w:tcPr>
            <w:tcW w:w="1418" w:type="dxa"/>
            <w:shd w:val="clear" w:color="auto" w:fill="DBE5F1" w:themeFill="accent1" w:themeFillTint="33"/>
          </w:tcPr>
          <w:p w14:paraId="2DF80434" w14:textId="77777777" w:rsidR="00BB0166" w:rsidRPr="00F90150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时间显示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1EC60E8B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累积游戏时长：</w:t>
            </w:r>
          </w:p>
          <w:p w14:paraId="2F28A132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4BCC591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8F433AE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6B6F522E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8B0A2DA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B644DA7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7203CBF1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16B3D94F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0CA46FD0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累积游戏时长：</w:t>
            </w:r>
          </w:p>
          <w:p w14:paraId="1B623650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1CA53EF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6A02CC7E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086BE15B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DB122E5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7F9485ED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7FE2D406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3BECDEFE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</w:tr>
      <w:tr w:rsidR="00BB0166" w:rsidRPr="00E2525E" w14:paraId="2F8BDDC5" w14:textId="77777777" w:rsidTr="00BB0166">
        <w:tc>
          <w:tcPr>
            <w:tcW w:w="1418" w:type="dxa"/>
            <w:shd w:val="clear" w:color="auto" w:fill="auto"/>
          </w:tcPr>
          <w:p w14:paraId="1B34EE50" w14:textId="77777777" w:rsidR="00BB0166" w:rsidRPr="00F90150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金钱显示</w:t>
            </w:r>
          </w:p>
        </w:tc>
        <w:tc>
          <w:tcPr>
            <w:tcW w:w="6060" w:type="dxa"/>
            <w:shd w:val="clear" w:color="auto" w:fill="auto"/>
          </w:tcPr>
          <w:p w14:paraId="58A72A95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201986D3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0E560753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1563B73F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2D79B94A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  <w:tc>
          <w:tcPr>
            <w:tcW w:w="7123" w:type="dxa"/>
            <w:shd w:val="clear" w:color="auto" w:fill="auto"/>
          </w:tcPr>
          <w:p w14:paraId="31C617B6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17887411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68D96692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3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7740EA4B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106937BC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</w:tr>
      <w:tr w:rsidR="00BB0166" w:rsidRPr="00E2525E" w14:paraId="5EB03DED" w14:textId="77777777" w:rsidTr="00BB0166">
        <w:tc>
          <w:tcPr>
            <w:tcW w:w="1418" w:type="dxa"/>
            <w:shd w:val="clear" w:color="auto" w:fill="DBE5F1" w:themeFill="accent1" w:themeFillTint="33"/>
          </w:tcPr>
          <w:p w14:paraId="23C7AA6E" w14:textId="77777777" w:rsidR="00BB0166" w:rsidRPr="00F90150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选项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3DE20BF6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模式：按钮组模式</w:t>
            </w:r>
          </w:p>
          <w:p w14:paraId="23F1B994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0B693B1C" w14:textId="3ED6AE9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5F0D5A91" w14:textId="77777777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组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1E584BC3" w14:textId="77777777" w:rsidR="00BB0166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模式：固定指针式</w:t>
            </w:r>
          </w:p>
          <w:p w14:paraId="3C5F3E93" w14:textId="77777777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体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-</w:t>
            </w:r>
          </w:p>
          <w:p w14:paraId="2CF052DD" w14:textId="77777777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名称：不显示</w:t>
            </w:r>
          </w:p>
          <w:p w14:paraId="1AA7AA60" w14:textId="77777777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2D3FE04B" w14:textId="61E67170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068C78AA" w14:textId="2C8E3A36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</w:p>
          <w:p w14:paraId="55FDB5F2" w14:textId="77777777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0139FADB" w14:textId="7C308938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按钮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2859534A" w14:textId="7C52AAE3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05DD0C6A" w14:textId="77777777" w:rsidR="00BB0166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0C31E4E9" w14:textId="0A1F2EF4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</w:p>
          <w:p w14:paraId="712788C9" w14:textId="483BE5DE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14B769D1" w14:textId="171E867D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5B632A40" w14:textId="0262ACDF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</w:p>
          <w:p w14:paraId="0658C35A" w14:textId="77777777" w:rsidR="00BB0166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164B0EF7" w14:textId="0BFB59B7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由于名称块是相对位置，对坐标时会比较麻烦）</w:t>
            </w:r>
          </w:p>
          <w:p w14:paraId="5889E735" w14:textId="60751D5F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3D77AF0D" w14:textId="73831B9F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对齐方式：居中，移动动画：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3383548C" w14:textId="77777777" w:rsidR="00BB0166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选中的按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504F5BFF" w14:textId="77777777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未选中按钮透明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选中后变化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</w:p>
          <w:p w14:paraId="0F891703" w14:textId="77777777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效果：整体缩放</w:t>
            </w:r>
          </w:p>
          <w:p w14:paraId="19448B9C" w14:textId="77777777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幅度范围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2</w:t>
            </w:r>
          </w:p>
          <w:p w14:paraId="75AC9804" w14:textId="77777777" w:rsidR="00BB0166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他效果全关</w:t>
            </w:r>
          </w:p>
          <w:p w14:paraId="7950C211" w14:textId="77777777" w:rsidR="00BB0166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输入设备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2A3206AE" w14:textId="233A7E59" w:rsidR="00BB0166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鼠标接近自动选中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="00054457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鼠标滚轮切换：</w:t>
            </w:r>
            <w:r w:rsidR="00054457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5C370877" w14:textId="4816DFF5" w:rsidR="00BB0166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键模式：</w:t>
            </w:r>
            <w:r w:rsidR="00054457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只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能左右切换</w:t>
            </w:r>
          </w:p>
          <w:p w14:paraId="464CB378" w14:textId="706BDD2B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始与末尾循环：</w:t>
            </w:r>
            <w:r w:rsidR="009A456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false</w:t>
            </w:r>
          </w:p>
          <w:p w14:paraId="078DCE33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662C3891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关键字对应按钮贴图）</w:t>
            </w:r>
          </w:p>
          <w:p w14:paraId="4982FBCD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道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道具</w:t>
            </w:r>
          </w:p>
          <w:p w14:paraId="4102BB3E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技能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技能</w:t>
            </w:r>
          </w:p>
          <w:p w14:paraId="20D61636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501EE38B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音乐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Button_music_book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音乐书</w:t>
            </w:r>
          </w:p>
          <w:p w14:paraId="4C0C21BD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管理器卡关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Button_ka_guan_1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卡关</w:t>
            </w:r>
          </w:p>
          <w:p w14:paraId="08772C20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5EE480A5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7F281C8B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40DC0232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菜单选项模式：按钮组模式</w:t>
            </w:r>
          </w:p>
          <w:p w14:paraId="534D2230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5125661A" w14:textId="4EAE5DDD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692C0D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="00700E67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692C0D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="00692C0D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2CAC50B" w14:textId="77777777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组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2277A68D" w14:textId="43CE1A36" w:rsidR="00692C0D" w:rsidRDefault="00692C0D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54D05212" w14:textId="5ACB89BC" w:rsidR="00692C0D" w:rsidRDefault="00692C0D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00</w:t>
            </w:r>
          </w:p>
          <w:p w14:paraId="4D6FEA01" w14:textId="385B05DA" w:rsidR="00822927" w:rsidRPr="00692C0D" w:rsidRDefault="00822927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7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="00D1542F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57F6096B" w14:textId="00B0F879" w:rsidR="00BB0166" w:rsidRPr="00E2525E" w:rsidRDefault="00BB0166" w:rsidP="00BB0166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692C0D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14D42038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28E4CFB9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</w:p>
          <w:p w14:paraId="6D01BBB4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768ADDE0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486ED362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7</w:t>
            </w:r>
          </w:p>
        </w:tc>
      </w:tr>
      <w:tr w:rsidR="00BB0166" w:rsidRPr="00E2525E" w14:paraId="5111D5D4" w14:textId="77777777" w:rsidTr="00BB0166">
        <w:tc>
          <w:tcPr>
            <w:tcW w:w="1418" w:type="dxa"/>
            <w:shd w:val="clear" w:color="auto" w:fill="auto"/>
          </w:tcPr>
          <w:p w14:paraId="2A449972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角色头像</w:t>
            </w:r>
          </w:p>
          <w:p w14:paraId="24BF76EB" w14:textId="77777777" w:rsidR="00BB0166" w:rsidRPr="00F90150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按钮</w:t>
            </w:r>
          </w:p>
        </w:tc>
        <w:tc>
          <w:tcPr>
            <w:tcW w:w="6060" w:type="dxa"/>
            <w:shd w:val="clear" w:color="auto" w:fill="auto"/>
          </w:tcPr>
          <w:p w14:paraId="6041DA4E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5960C05F" w14:textId="1529E6D9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 w:rsidR="00F04F4A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6FC0D4C6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53AFAF15" w14:textId="23CBF870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F04F4A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F04F4A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15DC9BE9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组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4B5606F8" w14:textId="50F9C63B" w:rsidR="00BB0166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996681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996681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 w:rsidR="00996681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9369948" w14:textId="1D0EE1BB" w:rsidR="00004C5C" w:rsidRPr="00E2525E" w:rsidRDefault="00004C5C" w:rsidP="00004C5C">
            <w:pPr>
              <w:widowControl/>
              <w:shd w:val="clear" w:color="auto" w:fill="DBE5F1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5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4</w:t>
            </w:r>
          </w:p>
          <w:p w14:paraId="3E564351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0E61517F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46802B29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序号对应角色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id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3E049C4F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51ED696D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1BF25590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3AC93C6C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551FBD2C" w14:textId="77777777" w:rsidR="00BB0166" w:rsidRPr="00E2525E" w:rsidRDefault="00BB0166" w:rsidP="00BB0166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</w:t>
            </w:r>
          </w:p>
          <w:p w14:paraId="3DA914D4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7123" w:type="dxa"/>
            <w:shd w:val="clear" w:color="auto" w:fill="auto"/>
          </w:tcPr>
          <w:p w14:paraId="565D9C5B" w14:textId="339C7D50" w:rsidR="00E721F0" w:rsidRPr="00E721F0" w:rsidRDefault="00E721F0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1A90ECAC" w14:textId="5E50A1D7" w:rsidR="00BB0166" w:rsidRPr="005E6DAD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44D44C4A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1F7F8981" w14:textId="5106C840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700E67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700E67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6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13CFEE8" w14:textId="77777777" w:rsidR="00700E67" w:rsidRPr="00E2525E" w:rsidRDefault="00700E67" w:rsidP="00700E6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组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3C0BC8D9" w14:textId="15ABDE67" w:rsidR="00700E67" w:rsidRDefault="00700E67" w:rsidP="00700E6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7D7FCAB0" w14:textId="42F0C418" w:rsidR="00700E67" w:rsidRPr="00E2525E" w:rsidRDefault="00700E67" w:rsidP="00700E67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7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="00D1542F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0C3D283A" w14:textId="4497FC03" w:rsidR="00700E67" w:rsidRPr="00700E67" w:rsidRDefault="00700E67" w:rsidP="00700E67">
            <w:pPr>
              <w:widowControl/>
              <w:shd w:val="clear" w:color="auto" w:fill="DBE5F1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7ACACC70" w14:textId="77777777" w:rsidR="00BB0166" w:rsidRPr="00E2525E" w:rsidRDefault="00BB0166" w:rsidP="00700E6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左边一样</w:t>
            </w:r>
          </w:p>
        </w:tc>
      </w:tr>
      <w:tr w:rsidR="00BB0166" w:rsidRPr="00E2525E" w14:paraId="6B028FBC" w14:textId="77777777" w:rsidTr="00BB0166">
        <w:tc>
          <w:tcPr>
            <w:tcW w:w="1418" w:type="dxa"/>
            <w:shd w:val="clear" w:color="auto" w:fill="DBE5F1" w:themeFill="accent1" w:themeFillTint="33"/>
          </w:tcPr>
          <w:p w14:paraId="34450AA5" w14:textId="77777777" w:rsidR="00BB0166" w:rsidRPr="00F90150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角色固定框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57B6339B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组：</w:t>
            </w:r>
          </w:p>
          <w:p w14:paraId="03E6AF15" w14:textId="4BE7908E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4950D1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4950D1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4950D1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 w:rsidR="004950D1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43D77013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3AF372A0" w14:textId="77777777" w:rsidR="00BB0166" w:rsidRPr="00067318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28814948" w14:textId="77777777" w:rsidR="00BB0166" w:rsidRPr="00067318" w:rsidRDefault="00BB0166" w:rsidP="00BB0166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02E50AE1" w14:textId="77777777" w:rsidR="00BB0166" w:rsidRPr="00067318" w:rsidRDefault="00BB0166" w:rsidP="00BB0166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27DF044D" w14:textId="77777777" w:rsidR="00BB0166" w:rsidRPr="00067318" w:rsidRDefault="00BB0166" w:rsidP="00BB0166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固定框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31B4B80C" w14:textId="77777777" w:rsidR="00BB0166" w:rsidRDefault="00BB0166" w:rsidP="00BB0166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7D056611" w14:textId="07FEB7F3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</w:t>
            </w:r>
            <w:r w:rsidR="004950D1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</w:p>
          <w:p w14:paraId="5329A5D7" w14:textId="5851702C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4950D1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4950D1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排列</w:t>
            </w:r>
            <w:r w:rsidR="004950D1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5F9CFF8B" w14:textId="7B2A43EC" w:rsidR="004950D1" w:rsidRDefault="004950D1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7FCC191F" w14:textId="5B40ED39" w:rsidR="00BB0166" w:rsidRDefault="004950D1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00</w:t>
            </w:r>
          </w:p>
          <w:p w14:paraId="53ECA94E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3927F6AB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</w:p>
          <w:p w14:paraId="4D2ED616" w14:textId="77777777" w:rsidR="00BB0166" w:rsidRDefault="00BB0166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生命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条</w:t>
            </w:r>
          </w:p>
          <w:p w14:paraId="18D7ED46" w14:textId="77777777" w:rsidR="00BB0166" w:rsidRDefault="00BB0166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条</w:t>
            </w:r>
          </w:p>
          <w:p w14:paraId="2EB663C2" w14:textId="77777777" w:rsidR="00BB0166" w:rsidRDefault="00BB0166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261DCE56" w14:textId="77777777" w:rsidR="00BB0166" w:rsidRPr="00A27245" w:rsidRDefault="00BB0166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经验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6081904F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</w:p>
          <w:p w14:paraId="658A0315" w14:textId="77777777" w:rsidR="00BB0166" w:rsidRDefault="00BB0166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生命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7AA53B68" w14:textId="77777777" w:rsidR="00BB0166" w:rsidRDefault="00BB0166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2FE4EB82" w14:textId="77777777" w:rsidR="00BB0166" w:rsidRDefault="00BB0166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数值</w:t>
            </w:r>
          </w:p>
          <w:p w14:paraId="7C2BB543" w14:textId="77777777" w:rsidR="00BB0166" w:rsidRPr="00A27245" w:rsidRDefault="00BB0166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经验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数值</w:t>
            </w:r>
          </w:p>
          <w:p w14:paraId="33D5BFC8" w14:textId="77777777" w:rsidR="00BB0166" w:rsidRPr="00A27245" w:rsidRDefault="00BB0166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等级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等级数值</w:t>
            </w:r>
          </w:p>
          <w:p w14:paraId="2A2B19A0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外框：</w:t>
            </w:r>
          </w:p>
          <w:p w14:paraId="5282CAEB" w14:textId="77777777" w:rsidR="00BB0166" w:rsidRPr="000B3123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背景：空，固定框前景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面板</w:t>
            </w:r>
          </w:p>
          <w:p w14:paraId="7EAF7142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姓名显示：</w:t>
            </w:r>
          </w:p>
          <w:p w14:paraId="2B98F3A7" w14:textId="77777777" w:rsidR="00BB0166" w:rsidRDefault="00BB0166" w:rsidP="00BB0166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25C81F1E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状态显示：</w:t>
            </w:r>
          </w:p>
          <w:p w14:paraId="095E8663" w14:textId="77777777" w:rsidR="00BB0166" w:rsidRPr="000B3123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单一闪烁</w:t>
            </w:r>
          </w:p>
          <w:p w14:paraId="0A563832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28B67A6E" w14:textId="77777777" w:rsidR="00BB0166" w:rsidRPr="00067318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7B83A480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绑定的样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对应上面配置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044ABAD7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前视图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["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前视图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"]</w:t>
            </w:r>
          </w:p>
          <w:p w14:paraId="41EE72CB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帧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是否倒放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false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73B6A16C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固定框组：</w:t>
            </w:r>
          </w:p>
          <w:p w14:paraId="405B979B" w14:textId="4E315480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772AD9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772AD9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14D3FA64" w14:textId="3599F586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</w:t>
            </w:r>
            <w:r w:rsidR="00772AD9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</w:p>
          <w:p w14:paraId="0F53BEF3" w14:textId="77777777" w:rsidR="00772AD9" w:rsidRDefault="00772AD9" w:rsidP="00772AD9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1AD126C1" w14:textId="60DA54EE" w:rsidR="00772AD9" w:rsidRDefault="00772AD9" w:rsidP="00772AD9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64C86F9C" w14:textId="1217C2BF" w:rsidR="00772AD9" w:rsidRDefault="00772AD9" w:rsidP="00772AD9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00</w:t>
            </w:r>
          </w:p>
          <w:p w14:paraId="242F95C2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50910838" w14:textId="77777777" w:rsidR="00BB0166" w:rsidRPr="00067318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66F536E4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6847ADE7" w14:textId="77777777" w:rsidR="00BB0166" w:rsidRPr="00067318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20E77865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  <w:tr w:rsidR="00BB0166" w:rsidRPr="00E2525E" w14:paraId="5A018FFC" w14:textId="77777777" w:rsidTr="00BB0166">
        <w:tc>
          <w:tcPr>
            <w:tcW w:w="1418" w:type="dxa"/>
          </w:tcPr>
          <w:p w14:paraId="5C50FF5B" w14:textId="77777777" w:rsidR="00BB0166" w:rsidRPr="00F90150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魔法圈</w:t>
            </w:r>
          </w:p>
        </w:tc>
        <w:tc>
          <w:tcPr>
            <w:tcW w:w="6060" w:type="dxa"/>
          </w:tcPr>
          <w:p w14:paraId="2A611ACE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6A4E1505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标题</w:t>
            </w:r>
          </w:p>
          <w:p w14:paraId="508945E5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3</w:t>
            </w:r>
          </w:p>
          <w:p w14:paraId="3D4B3D4E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0A7BAE62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45DD9F4C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6234FB34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2595D681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0052D9D3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057B27A8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60AD0DC1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69F59663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01</w:t>
            </w:r>
          </w:p>
          <w:p w14:paraId="0D9755E5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01C6E453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4631E51F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05</w:t>
            </w:r>
          </w:p>
          <w:p w14:paraId="032FAD1C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5710C34B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3920EFF6" w14:textId="1974FAA8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4950D1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3FA2876F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593289B6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02D9E389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7BFABF21" w14:textId="2F516D9C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4950D1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 w:rsidR="004950D1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5D835651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6E56053E" w14:textId="6437E983" w:rsidR="004950D1" w:rsidRPr="00E2525E" w:rsidRDefault="004950D1" w:rsidP="004950D1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7514040C" w14:textId="77777777" w:rsidR="004950D1" w:rsidRPr="00E2525E" w:rsidRDefault="004950D1" w:rsidP="004950D1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1BEC2930" w14:textId="1198CD57" w:rsidR="004950D1" w:rsidRPr="00E2525E" w:rsidRDefault="004950D1" w:rsidP="004950D1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4DF4CE69" w14:textId="77777777" w:rsidR="004950D1" w:rsidRPr="00E2525E" w:rsidRDefault="004950D1" w:rsidP="004950D1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439F5FEC" w14:textId="1A0AC01D" w:rsidR="004950D1" w:rsidRPr="00E2525E" w:rsidRDefault="004950D1" w:rsidP="004950D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542FA90A" w14:textId="77777777" w:rsidR="004950D1" w:rsidRPr="00E2525E" w:rsidRDefault="004950D1" w:rsidP="004950D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4374C956" w14:textId="5E93BB0C" w:rsidR="004950D1" w:rsidRPr="00E2525E" w:rsidRDefault="004950D1" w:rsidP="004950D1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725CC6E0" w14:textId="77777777" w:rsidR="004950D1" w:rsidRPr="00E2525E" w:rsidRDefault="004950D1" w:rsidP="004950D1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12933F9D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35FC29E0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25DF46ED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01B0AFB1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7250D89D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2292EB89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7962B1EB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5A508BB1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5F0BE0F0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65C136A5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405A4184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61903C2B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01</w:t>
            </w:r>
          </w:p>
          <w:p w14:paraId="756127F1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2B463F17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40EF169E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05</w:t>
            </w:r>
          </w:p>
          <w:p w14:paraId="2F438D42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4D8ED8FE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7C277511" w14:textId="71EB3892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10C3037E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2469A50F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03EDF157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5A50559E" w14:textId="351B4485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2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56F18562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A96EB87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==</w:t>
            </w:r>
          </w:p>
          <w:p w14:paraId="5AD6553C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6B90CBAA" w14:textId="2F431062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2CE2360A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7D3FEC14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==</w:t>
            </w:r>
          </w:p>
          <w:p w14:paraId="1850C24A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6D3A50A5" w14:textId="659A5971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772AD9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2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7134B9E2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ECBFB55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==</w:t>
            </w:r>
          </w:p>
          <w:p w14:paraId="42759278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3380CDFA" w14:textId="03A66DB5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6F6AB520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6BB38D80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==</w:t>
            </w:r>
          </w:p>
          <w:p w14:paraId="62485186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0B6C5C6C" w14:textId="35611184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="00772AD9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57224D6F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</w:tc>
      </w:tr>
      <w:tr w:rsidR="00BB0166" w:rsidRPr="00E2525E" w14:paraId="51ED7A28" w14:textId="77777777" w:rsidTr="00BB0166">
        <w:tc>
          <w:tcPr>
            <w:tcW w:w="1418" w:type="dxa"/>
          </w:tcPr>
          <w:p w14:paraId="08FDAFA2" w14:textId="77777777" w:rsidR="00BB0166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菜单背景</w:t>
            </w:r>
          </w:p>
        </w:tc>
        <w:tc>
          <w:tcPr>
            <w:tcW w:w="6060" w:type="dxa"/>
          </w:tcPr>
          <w:p w14:paraId="0747A1B6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62137E02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背景</w:t>
            </w:r>
          </w:p>
          <w:p w14:paraId="20D60A17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7</w:t>
            </w:r>
          </w:p>
          <w:p w14:paraId="4E4DD565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双细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1B0050A5" w14:textId="77777777" w:rsidR="00BB0166" w:rsidRPr="00E2525E" w:rsidRDefault="00BB0166" w:rsidP="00BB0166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层面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01</w:t>
            </w:r>
          </w:p>
          <w:p w14:paraId="76229252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.0</w:t>
            </w:r>
          </w:p>
          <w:p w14:paraId="27543F76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圆箭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66136C74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移动箭头</w:t>
            </w:r>
          </w:p>
          <w:p w14:paraId="12348F23" w14:textId="77777777" w:rsidR="00BB0166" w:rsidRPr="00E2525E" w:rsidRDefault="00BB0166" w:rsidP="00BB0166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</w:t>
            </w:r>
          </w:p>
          <w:p w14:paraId="0563E1E6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63DDE029" w14:textId="77777777" w:rsidR="00BB0166" w:rsidRPr="00E2525E" w:rsidRDefault="00BB0166" w:rsidP="00BB01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</w:tbl>
    <w:p w14:paraId="215B515B" w14:textId="7075FF2C" w:rsidR="00A03016" w:rsidRDefault="00A03016" w:rsidP="00CA222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79CB3C88" w14:textId="5274904C" w:rsidR="00B242D4" w:rsidRDefault="00B242D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A2DC849" w14:textId="11F68A90" w:rsidR="00B242D4" w:rsidRPr="004B5BDE" w:rsidRDefault="00E80DDB" w:rsidP="00B242D4">
      <w:pPr>
        <w:pStyle w:val="4"/>
        <w:spacing w:before="120" w:after="120"/>
        <w:rPr>
          <w:rFonts w:ascii="等线 Light" w:eastAsia="等线 Light" w:hAnsi="等线 Light"/>
          <w:bCs w:val="0"/>
        </w:rPr>
      </w:pPr>
      <w:r>
        <w:rPr>
          <w:rFonts w:ascii="等线 Light" w:eastAsia="等线 Light" w:hAnsi="等线 Light" w:hint="eastAsia"/>
          <w:bCs w:val="0"/>
        </w:rPr>
        <w:lastRenderedPageBreak/>
        <w:t>水平排布</w:t>
      </w:r>
    </w:p>
    <w:tbl>
      <w:tblPr>
        <w:tblStyle w:val="af0"/>
        <w:tblW w:w="14601" w:type="dxa"/>
        <w:tblInd w:w="-176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418"/>
        <w:gridCol w:w="6060"/>
        <w:gridCol w:w="7123"/>
      </w:tblGrid>
      <w:tr w:rsidR="007B3FAE" w:rsidRPr="00787027" w14:paraId="6B512A8D" w14:textId="77777777" w:rsidTr="004648AC">
        <w:tc>
          <w:tcPr>
            <w:tcW w:w="1418" w:type="dxa"/>
            <w:shd w:val="clear" w:color="auto" w:fill="auto"/>
          </w:tcPr>
          <w:p w14:paraId="41FFC4A5" w14:textId="77777777" w:rsidR="007B3FAE" w:rsidRPr="00F90150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图像</w:t>
            </w:r>
          </w:p>
        </w:tc>
        <w:tc>
          <w:tcPr>
            <w:tcW w:w="6060" w:type="dxa"/>
            <w:shd w:val="clear" w:color="auto" w:fill="auto"/>
          </w:tcPr>
          <w:p w14:paraId="0C27B8F3" w14:textId="1AD45DEB" w:rsidR="007B3FAE" w:rsidRPr="00787027" w:rsidRDefault="007B3FAE" w:rsidP="004648A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023D0EB" wp14:editId="47757252">
                  <wp:extent cx="3215640" cy="2444078"/>
                  <wp:effectExtent l="0" t="0" r="3810" b="0"/>
                  <wp:docPr id="75" name="图片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7302" cy="24681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23" w:type="dxa"/>
            <w:shd w:val="clear" w:color="auto" w:fill="auto"/>
          </w:tcPr>
          <w:p w14:paraId="6AEEEEEF" w14:textId="59AB6B4E" w:rsidR="007B3FAE" w:rsidRPr="00787027" w:rsidRDefault="004B7F99" w:rsidP="004648AC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04065CE" wp14:editId="4FF0AEB8">
                  <wp:extent cx="4342431" cy="2437765"/>
                  <wp:effectExtent l="0" t="0" r="1270" b="635"/>
                  <wp:docPr id="73" name="图片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8617" cy="24468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B3FAE" w:rsidRPr="00E2525E" w14:paraId="1876264A" w14:textId="77777777" w:rsidTr="004648AC">
        <w:tc>
          <w:tcPr>
            <w:tcW w:w="1418" w:type="dxa"/>
            <w:shd w:val="clear" w:color="auto" w:fill="DBE5F1" w:themeFill="accent1" w:themeFillTint="33"/>
          </w:tcPr>
          <w:p w14:paraId="23DA5A70" w14:textId="77777777" w:rsidR="007B3FAE" w:rsidRPr="00F90150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说明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0ACC2DDE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分辨率下的设计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56085372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调整分辨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720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下的设计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分辨率去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引擎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插件中修改）</w:t>
            </w:r>
          </w:p>
        </w:tc>
      </w:tr>
      <w:tr w:rsidR="007B3FAE" w:rsidRPr="00E2525E" w14:paraId="6C56B409" w14:textId="77777777" w:rsidTr="004648AC">
        <w:tc>
          <w:tcPr>
            <w:tcW w:w="1418" w:type="dxa"/>
            <w:shd w:val="clear" w:color="auto" w:fill="auto"/>
          </w:tcPr>
          <w:p w14:paraId="07A7B19D" w14:textId="77777777" w:rsidR="007B3FAE" w:rsidRPr="00F90150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杂项</w:t>
            </w:r>
          </w:p>
        </w:tc>
        <w:tc>
          <w:tcPr>
            <w:tcW w:w="6060" w:type="dxa"/>
            <w:shd w:val="clear" w:color="auto" w:fill="auto"/>
          </w:tcPr>
          <w:p w14:paraId="47558783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</w:p>
          <w:p w14:paraId="373C7E43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26C4A9BB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  <w:tc>
          <w:tcPr>
            <w:tcW w:w="7123" w:type="dxa"/>
            <w:shd w:val="clear" w:color="auto" w:fill="auto"/>
          </w:tcPr>
          <w:p w14:paraId="61B03928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6020C8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1280x720</w:t>
            </w:r>
          </w:p>
          <w:p w14:paraId="408DA5A6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15189D49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6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</w:tr>
      <w:tr w:rsidR="007B3FAE" w:rsidRPr="00E2525E" w14:paraId="17BB6795" w14:textId="77777777" w:rsidTr="004648AC">
        <w:tc>
          <w:tcPr>
            <w:tcW w:w="1418" w:type="dxa"/>
            <w:shd w:val="clear" w:color="auto" w:fill="DBE5F1" w:themeFill="accent1" w:themeFillTint="33"/>
          </w:tcPr>
          <w:p w14:paraId="5545B827" w14:textId="77777777" w:rsidR="007B3FAE" w:rsidRPr="00F90150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时间显示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6EB685CF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累积游戏时长：</w:t>
            </w:r>
          </w:p>
          <w:p w14:paraId="6B3847A3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692138B7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3A89B21A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4F825F51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578F9864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3AD618BC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427FA70F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3638BE38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39E64708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累积游戏时长：</w:t>
            </w:r>
          </w:p>
          <w:p w14:paraId="523FCBD5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747B809E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41023039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0C00DA3E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17C146B5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6CC23A7C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724A91BE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31C6190A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</w:tr>
      <w:tr w:rsidR="007B3FAE" w:rsidRPr="00E2525E" w14:paraId="1C827185" w14:textId="77777777" w:rsidTr="004648AC">
        <w:tc>
          <w:tcPr>
            <w:tcW w:w="1418" w:type="dxa"/>
            <w:shd w:val="clear" w:color="auto" w:fill="auto"/>
          </w:tcPr>
          <w:p w14:paraId="0B817588" w14:textId="77777777" w:rsidR="007B3FAE" w:rsidRPr="00F90150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金钱显示</w:t>
            </w:r>
          </w:p>
        </w:tc>
        <w:tc>
          <w:tcPr>
            <w:tcW w:w="6060" w:type="dxa"/>
            <w:shd w:val="clear" w:color="auto" w:fill="auto"/>
          </w:tcPr>
          <w:p w14:paraId="008690F1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4573194F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6B9EC889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5801718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5E02E023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  <w:tc>
          <w:tcPr>
            <w:tcW w:w="7123" w:type="dxa"/>
            <w:shd w:val="clear" w:color="auto" w:fill="auto"/>
          </w:tcPr>
          <w:p w14:paraId="2F5D988D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34B21A09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2F9DA9AE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3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E834CF4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1E2C1731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</w:tr>
      <w:tr w:rsidR="007B3FAE" w:rsidRPr="00E2525E" w14:paraId="65B94DDD" w14:textId="77777777" w:rsidTr="004648AC">
        <w:tc>
          <w:tcPr>
            <w:tcW w:w="1418" w:type="dxa"/>
            <w:shd w:val="clear" w:color="auto" w:fill="DBE5F1" w:themeFill="accent1" w:themeFillTint="33"/>
          </w:tcPr>
          <w:p w14:paraId="5349B011" w14:textId="77777777" w:rsidR="007B3FAE" w:rsidRPr="00F90150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选项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4CF45138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模式：按钮组模式</w:t>
            </w:r>
          </w:p>
          <w:p w14:paraId="53DCB167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548E9103" w14:textId="0AEFE158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4648A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4648A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7C5DFCB3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组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3CB44C59" w14:textId="77777777" w:rsidR="007B3FA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模式：固定指针式</w:t>
            </w:r>
          </w:p>
          <w:p w14:paraId="6BE1CCC5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体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-</w:t>
            </w:r>
          </w:p>
          <w:p w14:paraId="5079849F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名称：不显示</w:t>
            </w:r>
          </w:p>
          <w:p w14:paraId="60E1A6B2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4BC4D9D3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59E5415A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</w:p>
          <w:p w14:paraId="4B090165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33876884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按钮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6CC16E36" w14:textId="7410B0BC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53ADFAC9" w14:textId="77777777" w:rsidR="007B3FA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547AE3E2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</w:p>
          <w:p w14:paraId="09854067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58046717" w14:textId="64F23E1A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3BF3B59F" w14:textId="4A94E291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0F8B6D8E" w14:textId="77777777" w:rsidR="007B3FA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72F69D6D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由于名称块是相对位置，对坐标时会比较麻烦）</w:t>
            </w:r>
          </w:p>
          <w:p w14:paraId="7A024B51" w14:textId="5B2E2A34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451051D8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对齐方式：居中，移动动画：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E20A935" w14:textId="77777777" w:rsidR="007B3FA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选中的按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660812A5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未选中按钮透明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选中后变化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</w:p>
          <w:p w14:paraId="5EC02D37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效果：整体缩放</w:t>
            </w:r>
          </w:p>
          <w:p w14:paraId="0D9378B1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幅度范围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2</w:t>
            </w:r>
          </w:p>
          <w:p w14:paraId="6D89CC61" w14:textId="77777777" w:rsidR="007B3FA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他效果全关</w:t>
            </w:r>
          </w:p>
          <w:p w14:paraId="5A729A46" w14:textId="77777777" w:rsidR="007B3FA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输入设备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79956524" w14:textId="77777777" w:rsidR="007B3FA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鼠标接近自动选中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鼠标滚轮切换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7355FDA0" w14:textId="512ACD2E" w:rsidR="007B3FA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键模式：能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上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左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下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右切换</w:t>
            </w:r>
          </w:p>
          <w:p w14:paraId="44EFE487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始与末尾循环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false</w:t>
            </w:r>
          </w:p>
          <w:p w14:paraId="421EDD32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35188BF3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关键字对应按钮贴图）</w:t>
            </w:r>
          </w:p>
          <w:p w14:paraId="09BDB961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道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道具</w:t>
            </w:r>
          </w:p>
          <w:p w14:paraId="4E7D7862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技能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技能</w:t>
            </w:r>
          </w:p>
          <w:p w14:paraId="3E801FA5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544AC0D3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音乐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Button_music_book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音乐书</w:t>
            </w:r>
          </w:p>
          <w:p w14:paraId="52D44E38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管理器卡关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Button_ka_guan_1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卡关</w:t>
            </w:r>
          </w:p>
          <w:p w14:paraId="35C9A5F1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13EFE219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74C1A0DC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43451893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菜单选项模式：按钮组模式</w:t>
            </w:r>
          </w:p>
          <w:p w14:paraId="4CCC9498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5F6D7936" w14:textId="73AE22C5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="001D6A36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1D6A36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 w:rsidR="001D6A36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05CFFF56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组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17833D3E" w14:textId="003A1013" w:rsidR="007B3FA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：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 w:rsidR="00D1542F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20D13371" w14:textId="6261BA3F" w:rsidR="007B3FA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 w:rsidR="00D1542F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4AF2735" w14:textId="456D0ED8" w:rsidR="007B3FAE" w:rsidRPr="00692C0D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1542F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1542F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="00D1542F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1E7FD5BA" w14:textId="77777777" w:rsidR="007B3FAE" w:rsidRPr="00E2525E" w:rsidRDefault="007B3FAE" w:rsidP="004648AC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29370043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3E11CCF4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</w:p>
          <w:p w14:paraId="4BF07279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626470E2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424B81A4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7</w:t>
            </w:r>
          </w:p>
        </w:tc>
      </w:tr>
      <w:tr w:rsidR="007B3FAE" w:rsidRPr="00E2525E" w14:paraId="06A96045" w14:textId="77777777" w:rsidTr="004648AC">
        <w:tc>
          <w:tcPr>
            <w:tcW w:w="1418" w:type="dxa"/>
            <w:shd w:val="clear" w:color="auto" w:fill="auto"/>
          </w:tcPr>
          <w:p w14:paraId="10ECF699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角色头像</w:t>
            </w:r>
          </w:p>
          <w:p w14:paraId="6DBD00DB" w14:textId="77777777" w:rsidR="007B3FAE" w:rsidRPr="00F90150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按钮</w:t>
            </w:r>
          </w:p>
        </w:tc>
        <w:tc>
          <w:tcPr>
            <w:tcW w:w="6060" w:type="dxa"/>
            <w:shd w:val="clear" w:color="auto" w:fill="auto"/>
          </w:tcPr>
          <w:p w14:paraId="06D6B105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7551D02D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5EAC3380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0F4097BC" w14:textId="1B684616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3C09BFCB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组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5D0FA6EF" w14:textId="7846B407" w:rsidR="007B3FA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</w:p>
          <w:p w14:paraId="3C841702" w14:textId="22236A0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32738F0E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1643D212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42DEC90A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序号对应角色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id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77D36FED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0579DB80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2EE66F7B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594F7B14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59318D59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</w:t>
            </w:r>
          </w:p>
          <w:p w14:paraId="5D087C6D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7123" w:type="dxa"/>
            <w:shd w:val="clear" w:color="auto" w:fill="auto"/>
          </w:tcPr>
          <w:p w14:paraId="299A4D6C" w14:textId="77777777" w:rsidR="007B3FAE" w:rsidRPr="00E721F0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1F98EA53" w14:textId="77777777" w:rsidR="007B3FAE" w:rsidRPr="005E6DAD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48622D92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797B1573" w14:textId="7BBDB12D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="001D6A36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1D6A36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 w:rsidR="001D6A36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01F2CDB3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组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5AC9F550" w14:textId="77777777" w:rsidR="007B3FA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0D4DB21" w14:textId="0AA859FB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F2320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F2320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="00D1542F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D1542F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50E73C08" w14:textId="77777777" w:rsidR="007B3FAE" w:rsidRPr="00700E67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51F6DDD7" w14:textId="77777777" w:rsidR="007B3FAE" w:rsidRPr="00E2525E" w:rsidRDefault="007B3FAE" w:rsidP="004648A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左边一样</w:t>
            </w:r>
          </w:p>
        </w:tc>
      </w:tr>
      <w:tr w:rsidR="007B3FAE" w:rsidRPr="00E2525E" w14:paraId="2DDB0084" w14:textId="77777777" w:rsidTr="004648AC">
        <w:tc>
          <w:tcPr>
            <w:tcW w:w="1418" w:type="dxa"/>
            <w:shd w:val="clear" w:color="auto" w:fill="DBE5F1" w:themeFill="accent1" w:themeFillTint="33"/>
          </w:tcPr>
          <w:p w14:paraId="2ADEDE68" w14:textId="77777777" w:rsidR="007B3FAE" w:rsidRPr="00F90150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角色固定框</w:t>
            </w:r>
          </w:p>
        </w:tc>
        <w:tc>
          <w:tcPr>
            <w:tcW w:w="6060" w:type="dxa"/>
            <w:shd w:val="clear" w:color="auto" w:fill="DBE5F1" w:themeFill="accent1" w:themeFillTint="33"/>
          </w:tcPr>
          <w:p w14:paraId="4306FD1E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组：</w:t>
            </w:r>
          </w:p>
          <w:p w14:paraId="7E2950B8" w14:textId="51AEB27E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A5442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120AA778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3DC76D8D" w14:textId="77777777" w:rsidR="007B3FAE" w:rsidRPr="00067318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26C29497" w14:textId="77777777" w:rsidR="007B3FAE" w:rsidRPr="00067318" w:rsidRDefault="007B3FAE" w:rsidP="004648AC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1CB1A95" w14:textId="77777777" w:rsidR="007B3FAE" w:rsidRPr="00067318" w:rsidRDefault="007B3FAE" w:rsidP="004648AC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37C782AC" w14:textId="77777777" w:rsidR="007B3FAE" w:rsidRPr="00067318" w:rsidRDefault="007B3FAE" w:rsidP="004648AC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固定框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7BECD154" w14:textId="77777777" w:rsidR="007B3FAE" w:rsidRDefault="007B3FAE" w:rsidP="004648AC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47278358" w14:textId="165CDA10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</w:p>
          <w:p w14:paraId="51E69C50" w14:textId="0B513A8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="00A5442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7279C2DB" w14:textId="0B966499" w:rsidR="00A5442E" w:rsidRDefault="00A5442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数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1591D0F7" w14:textId="668F1B75" w:rsidR="007B3FAE" w:rsidRDefault="00A5442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宽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矩阵行高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</w:t>
            </w:r>
          </w:p>
          <w:p w14:paraId="160A4B7B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23FE668E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</w:p>
          <w:p w14:paraId="71B12A41" w14:textId="77777777" w:rsidR="007B3FAE" w:rsidRDefault="007B3FA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生命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条</w:t>
            </w:r>
          </w:p>
          <w:p w14:paraId="34AEE332" w14:textId="77777777" w:rsidR="007B3FAE" w:rsidRDefault="007B3FA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条</w:t>
            </w:r>
          </w:p>
          <w:p w14:paraId="344EB813" w14:textId="77777777" w:rsidR="007B3FAE" w:rsidRDefault="007B3FA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4AF8929C" w14:textId="77777777" w:rsidR="007B3FAE" w:rsidRPr="00A27245" w:rsidRDefault="007B3FA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经验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3D1D3F1E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</w:p>
          <w:p w14:paraId="260B3093" w14:textId="77777777" w:rsidR="007B3FAE" w:rsidRDefault="007B3FA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生命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1653469B" w14:textId="77777777" w:rsidR="007B3FAE" w:rsidRDefault="007B3FA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13C85B90" w14:textId="77777777" w:rsidR="007B3FAE" w:rsidRDefault="007B3FA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数值</w:t>
            </w:r>
          </w:p>
          <w:p w14:paraId="086D6015" w14:textId="77777777" w:rsidR="007B3FAE" w:rsidRPr="00A27245" w:rsidRDefault="007B3FA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经验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数值</w:t>
            </w:r>
          </w:p>
          <w:p w14:paraId="670BC504" w14:textId="77777777" w:rsidR="007B3FAE" w:rsidRPr="00A27245" w:rsidRDefault="007B3FA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等级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等级数值</w:t>
            </w:r>
          </w:p>
          <w:p w14:paraId="49921DEB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外框：</w:t>
            </w:r>
          </w:p>
          <w:p w14:paraId="059296B1" w14:textId="77777777" w:rsidR="007B3FAE" w:rsidRPr="000B3123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背景：空，固定框前景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面板</w:t>
            </w:r>
          </w:p>
          <w:p w14:paraId="63ABC15E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姓名显示：</w:t>
            </w:r>
          </w:p>
          <w:p w14:paraId="4F260E69" w14:textId="77777777" w:rsidR="007B3FAE" w:rsidRDefault="007B3FAE" w:rsidP="004648A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0203B521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状态显示：</w:t>
            </w:r>
          </w:p>
          <w:p w14:paraId="63486470" w14:textId="77777777" w:rsidR="007B3FAE" w:rsidRPr="000B3123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单一闪烁</w:t>
            </w:r>
          </w:p>
          <w:p w14:paraId="6B421865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61AEC743" w14:textId="77777777" w:rsidR="007B3FAE" w:rsidRPr="00067318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091F36D3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绑定的样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对应上面配置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0D86FC32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前视图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["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前视图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"]</w:t>
            </w:r>
          </w:p>
          <w:p w14:paraId="7FF6F949" w14:textId="1FE552BA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025093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帧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是否倒放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false</w:t>
            </w:r>
          </w:p>
          <w:p w14:paraId="0E85BED8" w14:textId="5CA1086A" w:rsidR="00A5442E" w:rsidRPr="00E2525E" w:rsidRDefault="00A5442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025093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注意，角色前视图坐标偏移需要在每一个角色上配置）</w:t>
            </w:r>
          </w:p>
        </w:tc>
        <w:tc>
          <w:tcPr>
            <w:tcW w:w="7123" w:type="dxa"/>
            <w:shd w:val="clear" w:color="auto" w:fill="DBE5F1" w:themeFill="accent1" w:themeFillTint="33"/>
          </w:tcPr>
          <w:p w14:paraId="3BF70C2E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固定框组：</w:t>
            </w:r>
          </w:p>
          <w:p w14:paraId="0F9B24E5" w14:textId="1D102B4C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347B2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347B2C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347B2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4DE3130C" w14:textId="6DCFC475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</w:t>
            </w:r>
            <w:r w:rsidR="00347B2C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</w:p>
          <w:p w14:paraId="3ED212C8" w14:textId="77777777" w:rsidR="00347B2C" w:rsidRDefault="00347B2C" w:rsidP="00347B2C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1C274BA4" w14:textId="512B0CC7" w:rsidR="00347B2C" w:rsidRDefault="00347B2C" w:rsidP="00347B2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数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A8D82E9" w14:textId="750CBE53" w:rsidR="00347B2C" w:rsidRDefault="00347B2C" w:rsidP="00347B2C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宽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矩阵行高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76926A2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37FBC555" w14:textId="77777777" w:rsidR="007B3FAE" w:rsidRPr="00067318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50CE155C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0D164F34" w14:textId="77777777" w:rsidR="007B3FAE" w:rsidRPr="00067318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2BE93D22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  <w:tr w:rsidR="007B3FAE" w:rsidRPr="00E2525E" w14:paraId="243BCCAB" w14:textId="77777777" w:rsidTr="004648AC">
        <w:tc>
          <w:tcPr>
            <w:tcW w:w="1418" w:type="dxa"/>
          </w:tcPr>
          <w:p w14:paraId="45AFA683" w14:textId="77777777" w:rsidR="007B3FAE" w:rsidRPr="00F90150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魔法圈</w:t>
            </w:r>
          </w:p>
        </w:tc>
        <w:tc>
          <w:tcPr>
            <w:tcW w:w="6060" w:type="dxa"/>
          </w:tcPr>
          <w:p w14:paraId="7E93D244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07F68360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标题</w:t>
            </w:r>
          </w:p>
          <w:p w14:paraId="171AB958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3</w:t>
            </w:r>
          </w:p>
          <w:p w14:paraId="774512AC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2FEA490C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4A010EE0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25A48616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33B8C43F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524D7EF3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020C16DC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24D59C96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31E4F5D8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01</w:t>
            </w:r>
          </w:p>
          <w:p w14:paraId="37B837A9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313C2038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6AACC54E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05</w:t>
            </w:r>
          </w:p>
          <w:p w14:paraId="011A2DB0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64575F13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06E74734" w14:textId="7343283F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71A35906" w14:textId="30209D0E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229B31CB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36D200E7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317974B0" w14:textId="28424272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025093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025093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1B7E4474" w14:textId="0C0B831A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5614D8AD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78C94A13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5D2BA3F3" w14:textId="1B726FF5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2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6E3D9497" w14:textId="2F9A3B51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4B7A5399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2EE60068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48AA57DE" w14:textId="343CA4DF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2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49F9C16E" w14:textId="7DE49371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 w:rsidR="00025093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D7E7460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4743516E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7C97B888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638F35DC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08122DE4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3C7725B2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41EDFB66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61D25ACF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5DF2A079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7</w:t>
            </w:r>
          </w:p>
          <w:p w14:paraId="400323AA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537C0533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57E06A90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01</w:t>
            </w:r>
          </w:p>
          <w:p w14:paraId="57650BE0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5A8569FD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4B3FF20A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05</w:t>
            </w:r>
          </w:p>
          <w:p w14:paraId="6F354F62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6B335610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2B79A092" w14:textId="01656154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7411C525" w14:textId="02CDC2B4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68C520EA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6D8C903D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44866F31" w14:textId="5446BA9B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74648E87" w14:textId="351F1D50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50BCC82E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==</w:t>
            </w:r>
          </w:p>
          <w:p w14:paraId="75585F5B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5A4F0D4F" w14:textId="0D47C695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25BE753B" w14:textId="713F2023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16A410A2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==</w:t>
            </w:r>
          </w:p>
          <w:p w14:paraId="2F1ED32C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4C97FAED" w14:textId="0326646C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6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7D823BEC" w14:textId="0B66FCE5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841C72C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==</w:t>
            </w:r>
          </w:p>
          <w:p w14:paraId="5E828EF7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51B38B79" w14:textId="3BA7A2FA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6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6FFA7074" w14:textId="77EB4892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75B907A0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==</w:t>
            </w:r>
          </w:p>
          <w:p w14:paraId="56667E22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3501C5AE" w14:textId="79979785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6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1</w:t>
            </w:r>
          </w:p>
          <w:p w14:paraId="20096A32" w14:textId="3847BE7B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 w:rsidR="00D51DA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</w:tc>
      </w:tr>
      <w:tr w:rsidR="007B3FAE" w:rsidRPr="00E2525E" w14:paraId="079CCA7B" w14:textId="77777777" w:rsidTr="004648AC">
        <w:tc>
          <w:tcPr>
            <w:tcW w:w="1418" w:type="dxa"/>
          </w:tcPr>
          <w:p w14:paraId="2527810F" w14:textId="77777777" w:rsidR="007B3FA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菜单背景</w:t>
            </w:r>
          </w:p>
        </w:tc>
        <w:tc>
          <w:tcPr>
            <w:tcW w:w="6060" w:type="dxa"/>
          </w:tcPr>
          <w:p w14:paraId="778ED41E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3D6C8187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背景</w:t>
            </w:r>
          </w:p>
          <w:p w14:paraId="06B1F0FD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7</w:t>
            </w:r>
          </w:p>
          <w:p w14:paraId="7376BE53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双细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2D705AA2" w14:textId="77777777" w:rsidR="007B3FAE" w:rsidRPr="00E2525E" w:rsidRDefault="007B3FAE" w:rsidP="004648AC">
            <w:pPr>
              <w:widowControl/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层面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01</w:t>
            </w:r>
          </w:p>
          <w:p w14:paraId="4A51C2A8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shd w:val="clear" w:color="auto" w:fill="DBE5F1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.0</w:t>
            </w:r>
          </w:p>
          <w:p w14:paraId="3DA57DA6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圆箭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10D2223F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移动箭头</w:t>
            </w:r>
          </w:p>
          <w:p w14:paraId="687895AA" w14:textId="77777777" w:rsidR="007B3FAE" w:rsidRPr="00E2525E" w:rsidRDefault="007B3FAE" w:rsidP="004648AC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</w:t>
            </w:r>
          </w:p>
          <w:p w14:paraId="75127F3C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61A810E3" w14:textId="77777777" w:rsidR="007B3FAE" w:rsidRPr="00E2525E" w:rsidRDefault="007B3FAE" w:rsidP="00464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</w:tbl>
    <w:p w14:paraId="017615C5" w14:textId="7BB3FFC3" w:rsidR="00B242D4" w:rsidRDefault="00B242D4" w:rsidP="00CA222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4367DAC5" w14:textId="02408605" w:rsidR="00B43FD4" w:rsidRDefault="00B43FD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0A9A027" w14:textId="72A406BE" w:rsidR="00B43FD4" w:rsidRPr="004B5BDE" w:rsidRDefault="00B43FD4" w:rsidP="00B43FD4">
      <w:pPr>
        <w:pStyle w:val="4"/>
        <w:spacing w:before="120" w:after="120"/>
        <w:rPr>
          <w:rFonts w:ascii="等线 Light" w:eastAsia="等线 Light" w:hAnsi="等线 Light"/>
          <w:bCs w:val="0"/>
        </w:rPr>
      </w:pPr>
      <w:r>
        <w:rPr>
          <w:rFonts w:ascii="等线 Light" w:eastAsia="等线 Light" w:hAnsi="等线 Light" w:hint="eastAsia"/>
          <w:bCs w:val="0"/>
        </w:rPr>
        <w:lastRenderedPageBreak/>
        <w:t>配置的工程示例</w:t>
      </w:r>
    </w:p>
    <w:p w14:paraId="5BEFA895" w14:textId="04BB58C6" w:rsidR="00E616AA" w:rsidRDefault="00E616AA" w:rsidP="00E616AA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上述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间分隔布局、垂直排布、水平排布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数值，都有相应的工程示例配置。</w:t>
      </w:r>
    </w:p>
    <w:p w14:paraId="3BCF13D2" w14:textId="2A645DC1" w:rsidR="00E616AA" w:rsidRDefault="00E616AA" w:rsidP="00E616A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参考下列示例，了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单独使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主菜单界面插件时，相互的关系。</w:t>
      </w:r>
    </w:p>
    <w:p w14:paraId="0062281D" w14:textId="63512A42" w:rsidR="00B43FD4" w:rsidRDefault="00E616AA" w:rsidP="00E616AA">
      <w:pPr>
        <w:widowControl/>
        <w:adjustRightInd w:val="0"/>
        <w:snapToGrid w:val="0"/>
        <w:jc w:val="center"/>
        <w:rPr>
          <w:rFonts w:ascii="Tahoma" w:eastAsia="微软雅黑" w:hAnsi="Tahoma" w:cstheme="minorBidi" w:hint="eastAsia"/>
          <w:kern w:val="0"/>
          <w:sz w:val="22"/>
        </w:rPr>
      </w:pPr>
      <w:r>
        <w:rPr>
          <w:noProof/>
        </w:rPr>
        <w:drawing>
          <wp:inline distT="0" distB="0" distL="0" distR="0" wp14:anchorId="2EEC396C" wp14:editId="27723467">
            <wp:extent cx="5303520" cy="2100052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321997" cy="210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F0C71" w14:textId="2928FFE1" w:rsidR="00D51DA5" w:rsidRPr="00D51DA5" w:rsidRDefault="00D51DA5" w:rsidP="00D51DA5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kern w:val="0"/>
          <w:sz w:val="22"/>
        </w:rPr>
      </w:pPr>
      <w:r w:rsidRPr="00D51DA5">
        <w:rPr>
          <w:rFonts w:ascii="Tahoma" w:eastAsia="微软雅黑" w:hAnsi="Tahoma" w:cstheme="minorBidi" w:hint="eastAsia"/>
          <w:kern w:val="0"/>
          <w:sz w:val="22"/>
        </w:rPr>
        <w:t>链接：</w:t>
      </w:r>
      <w:hyperlink r:id="rId93" w:history="1">
        <w:r w:rsidRPr="006407AE">
          <w:rPr>
            <w:rStyle w:val="af6"/>
            <w:rFonts w:ascii="Tahoma" w:eastAsia="微软雅黑" w:hAnsi="Tahoma" w:cstheme="minorBidi" w:hint="eastAsia"/>
            <w:kern w:val="0"/>
            <w:sz w:val="22"/>
          </w:rPr>
          <w:t>https://pan.baidu.com/s/1mtxWpATVsfhNDIpd8a7KsA</w:t>
        </w:r>
      </w:hyperlink>
      <w:r>
        <w:rPr>
          <w:rFonts w:ascii="Tahoma" w:eastAsia="微软雅黑" w:hAnsi="Tahoma" w:cstheme="minorBidi"/>
          <w:kern w:val="0"/>
          <w:sz w:val="22"/>
        </w:rPr>
        <w:t xml:space="preserve"> </w:t>
      </w:r>
    </w:p>
    <w:p w14:paraId="519D3779" w14:textId="77777777" w:rsidR="00D51DA5" w:rsidRPr="00D51DA5" w:rsidRDefault="00D51DA5" w:rsidP="00D51DA5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kern w:val="0"/>
          <w:sz w:val="22"/>
        </w:rPr>
      </w:pPr>
      <w:r w:rsidRPr="00D51DA5">
        <w:rPr>
          <w:rFonts w:ascii="Tahoma" w:eastAsia="微软雅黑" w:hAnsi="Tahoma" w:cstheme="minorBidi" w:hint="eastAsia"/>
          <w:kern w:val="0"/>
          <w:sz w:val="22"/>
        </w:rPr>
        <w:t>提取码：</w:t>
      </w:r>
      <w:r w:rsidRPr="00D51DA5">
        <w:rPr>
          <w:rFonts w:ascii="Tahoma" w:eastAsia="微软雅黑" w:hAnsi="Tahoma" w:cstheme="minorBidi" w:hint="eastAsia"/>
          <w:kern w:val="0"/>
          <w:sz w:val="22"/>
        </w:rPr>
        <w:t xml:space="preserve">vre5 </w:t>
      </w:r>
    </w:p>
    <w:p w14:paraId="267E3E31" w14:textId="2EA57250" w:rsidR="00B43FD4" w:rsidRPr="00CA222D" w:rsidRDefault="00B43FD4" w:rsidP="00D51DA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sectPr w:rsidR="00B43FD4" w:rsidRPr="00CA222D" w:rsidSect="00A03016">
      <w:pgSz w:w="16838" w:h="11906" w:orient="landscape"/>
      <w:pgMar w:top="1800" w:right="1440" w:bottom="1800" w:left="144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CC7D644" w14:textId="77777777" w:rsidR="003D385C" w:rsidRDefault="003D385C" w:rsidP="009866FF">
      <w:r>
        <w:separator/>
      </w:r>
    </w:p>
  </w:endnote>
  <w:endnote w:type="continuationSeparator" w:id="0">
    <w:p w14:paraId="1726CD99" w14:textId="77777777" w:rsidR="003D385C" w:rsidRDefault="003D385C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4A952AB" w14:textId="77777777" w:rsidR="003D385C" w:rsidRDefault="003D385C" w:rsidP="009866FF">
      <w:r>
        <w:separator/>
      </w:r>
    </w:p>
  </w:footnote>
  <w:footnote w:type="continuationSeparator" w:id="0">
    <w:p w14:paraId="6B6B4EAF" w14:textId="77777777" w:rsidR="003D385C" w:rsidRDefault="003D385C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0E2053" w14:textId="77777777" w:rsidR="001D6A36" w:rsidRDefault="001D6A36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B9406D" w14:textId="77777777" w:rsidR="001D6A36" w:rsidRPr="00E2198D" w:rsidRDefault="001D6A36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A4CCD60" wp14:editId="0F6FA09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70" name="图片 70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16F3"/>
    <w:rsid w:val="00002561"/>
    <w:rsid w:val="00003AEB"/>
    <w:rsid w:val="00003E51"/>
    <w:rsid w:val="00004C5C"/>
    <w:rsid w:val="00007A7F"/>
    <w:rsid w:val="00013AB3"/>
    <w:rsid w:val="00025093"/>
    <w:rsid w:val="000344DB"/>
    <w:rsid w:val="00036DEB"/>
    <w:rsid w:val="00044A89"/>
    <w:rsid w:val="00054457"/>
    <w:rsid w:val="00054862"/>
    <w:rsid w:val="00063FE8"/>
    <w:rsid w:val="00067318"/>
    <w:rsid w:val="00075A4D"/>
    <w:rsid w:val="00075CB0"/>
    <w:rsid w:val="0007636F"/>
    <w:rsid w:val="000852BC"/>
    <w:rsid w:val="000A191A"/>
    <w:rsid w:val="000A2140"/>
    <w:rsid w:val="000A7380"/>
    <w:rsid w:val="000B0CB3"/>
    <w:rsid w:val="000B3123"/>
    <w:rsid w:val="000B3498"/>
    <w:rsid w:val="000D3219"/>
    <w:rsid w:val="000D4DD0"/>
    <w:rsid w:val="000E035F"/>
    <w:rsid w:val="000E0B71"/>
    <w:rsid w:val="000F6317"/>
    <w:rsid w:val="0010406C"/>
    <w:rsid w:val="00110F1C"/>
    <w:rsid w:val="001202C9"/>
    <w:rsid w:val="0012675E"/>
    <w:rsid w:val="0016504E"/>
    <w:rsid w:val="0017155A"/>
    <w:rsid w:val="001747AC"/>
    <w:rsid w:val="001825B5"/>
    <w:rsid w:val="00194567"/>
    <w:rsid w:val="001954D3"/>
    <w:rsid w:val="001A3F6A"/>
    <w:rsid w:val="001B20C9"/>
    <w:rsid w:val="001B4707"/>
    <w:rsid w:val="001D6A36"/>
    <w:rsid w:val="001E0E39"/>
    <w:rsid w:val="001E23FD"/>
    <w:rsid w:val="001E472F"/>
    <w:rsid w:val="001F5072"/>
    <w:rsid w:val="001F5858"/>
    <w:rsid w:val="00203DB6"/>
    <w:rsid w:val="00211443"/>
    <w:rsid w:val="002203B4"/>
    <w:rsid w:val="00221143"/>
    <w:rsid w:val="002223F9"/>
    <w:rsid w:val="00227978"/>
    <w:rsid w:val="00227D7F"/>
    <w:rsid w:val="00230089"/>
    <w:rsid w:val="00231C74"/>
    <w:rsid w:val="002332C9"/>
    <w:rsid w:val="00237352"/>
    <w:rsid w:val="002507B5"/>
    <w:rsid w:val="00252E97"/>
    <w:rsid w:val="0025608E"/>
    <w:rsid w:val="00260FA7"/>
    <w:rsid w:val="002723F7"/>
    <w:rsid w:val="00282B50"/>
    <w:rsid w:val="0029039E"/>
    <w:rsid w:val="002906C1"/>
    <w:rsid w:val="002A1154"/>
    <w:rsid w:val="002A1E8C"/>
    <w:rsid w:val="002C0E7C"/>
    <w:rsid w:val="002C4B29"/>
    <w:rsid w:val="002C7381"/>
    <w:rsid w:val="002D2352"/>
    <w:rsid w:val="002D4D45"/>
    <w:rsid w:val="002D6C3C"/>
    <w:rsid w:val="002D7F97"/>
    <w:rsid w:val="002F1969"/>
    <w:rsid w:val="002F6352"/>
    <w:rsid w:val="002F7FBF"/>
    <w:rsid w:val="00304822"/>
    <w:rsid w:val="00305A2E"/>
    <w:rsid w:val="00310C29"/>
    <w:rsid w:val="0031139F"/>
    <w:rsid w:val="0031288A"/>
    <w:rsid w:val="00312E71"/>
    <w:rsid w:val="00315660"/>
    <w:rsid w:val="0032098B"/>
    <w:rsid w:val="0033114F"/>
    <w:rsid w:val="00347B2C"/>
    <w:rsid w:val="003634CF"/>
    <w:rsid w:val="00367AD9"/>
    <w:rsid w:val="00367BAB"/>
    <w:rsid w:val="00372F9C"/>
    <w:rsid w:val="0037678D"/>
    <w:rsid w:val="00381D24"/>
    <w:rsid w:val="003A6218"/>
    <w:rsid w:val="003A759F"/>
    <w:rsid w:val="003B0470"/>
    <w:rsid w:val="003C29E6"/>
    <w:rsid w:val="003C6B6E"/>
    <w:rsid w:val="003D385C"/>
    <w:rsid w:val="003D6011"/>
    <w:rsid w:val="003E1349"/>
    <w:rsid w:val="003E3F33"/>
    <w:rsid w:val="003F6B50"/>
    <w:rsid w:val="00407FE8"/>
    <w:rsid w:val="00410B4C"/>
    <w:rsid w:val="00412DF0"/>
    <w:rsid w:val="00454044"/>
    <w:rsid w:val="00462679"/>
    <w:rsid w:val="0046326B"/>
    <w:rsid w:val="004648AC"/>
    <w:rsid w:val="00465375"/>
    <w:rsid w:val="00465D3D"/>
    <w:rsid w:val="004717B2"/>
    <w:rsid w:val="00476F77"/>
    <w:rsid w:val="00482FDA"/>
    <w:rsid w:val="004950D1"/>
    <w:rsid w:val="004B25B7"/>
    <w:rsid w:val="004B2F8B"/>
    <w:rsid w:val="004B5BDE"/>
    <w:rsid w:val="004B7F99"/>
    <w:rsid w:val="004C1CE1"/>
    <w:rsid w:val="004C6531"/>
    <w:rsid w:val="004D256E"/>
    <w:rsid w:val="004D40BE"/>
    <w:rsid w:val="004D6293"/>
    <w:rsid w:val="004E11E2"/>
    <w:rsid w:val="004E73F4"/>
    <w:rsid w:val="004F606A"/>
    <w:rsid w:val="00504CE4"/>
    <w:rsid w:val="00507665"/>
    <w:rsid w:val="00515DAC"/>
    <w:rsid w:val="00515ECA"/>
    <w:rsid w:val="005375E7"/>
    <w:rsid w:val="005422E0"/>
    <w:rsid w:val="00546A31"/>
    <w:rsid w:val="00546A37"/>
    <w:rsid w:val="00551B1B"/>
    <w:rsid w:val="005545F5"/>
    <w:rsid w:val="0057083E"/>
    <w:rsid w:val="0057390A"/>
    <w:rsid w:val="00576F98"/>
    <w:rsid w:val="00577FA3"/>
    <w:rsid w:val="005814F9"/>
    <w:rsid w:val="00582137"/>
    <w:rsid w:val="005830B4"/>
    <w:rsid w:val="00587CEC"/>
    <w:rsid w:val="005A4F3C"/>
    <w:rsid w:val="005A7C3C"/>
    <w:rsid w:val="005B6393"/>
    <w:rsid w:val="005C0ADB"/>
    <w:rsid w:val="005C744A"/>
    <w:rsid w:val="005D617F"/>
    <w:rsid w:val="005D62A2"/>
    <w:rsid w:val="005E6DAD"/>
    <w:rsid w:val="005F0D6B"/>
    <w:rsid w:val="005F2320"/>
    <w:rsid w:val="006020C8"/>
    <w:rsid w:val="00606D5C"/>
    <w:rsid w:val="006160CC"/>
    <w:rsid w:val="0062478F"/>
    <w:rsid w:val="00625A6D"/>
    <w:rsid w:val="00637E95"/>
    <w:rsid w:val="0067625A"/>
    <w:rsid w:val="00690E1C"/>
    <w:rsid w:val="00692C0D"/>
    <w:rsid w:val="006B3123"/>
    <w:rsid w:val="006B34A9"/>
    <w:rsid w:val="006D4482"/>
    <w:rsid w:val="006D5D0C"/>
    <w:rsid w:val="006E1546"/>
    <w:rsid w:val="00700E67"/>
    <w:rsid w:val="00701CFF"/>
    <w:rsid w:val="00713C4B"/>
    <w:rsid w:val="00727E4D"/>
    <w:rsid w:val="007307FE"/>
    <w:rsid w:val="00737DE8"/>
    <w:rsid w:val="00766FD9"/>
    <w:rsid w:val="00770062"/>
    <w:rsid w:val="00772AD9"/>
    <w:rsid w:val="00776321"/>
    <w:rsid w:val="007775D0"/>
    <w:rsid w:val="00786D45"/>
    <w:rsid w:val="00787027"/>
    <w:rsid w:val="007A0B94"/>
    <w:rsid w:val="007A4F1E"/>
    <w:rsid w:val="007B3FAE"/>
    <w:rsid w:val="007B463D"/>
    <w:rsid w:val="007B6303"/>
    <w:rsid w:val="007C3BAE"/>
    <w:rsid w:val="007C4B04"/>
    <w:rsid w:val="007D3757"/>
    <w:rsid w:val="007F3981"/>
    <w:rsid w:val="008106AF"/>
    <w:rsid w:val="00816710"/>
    <w:rsid w:val="0081731D"/>
    <w:rsid w:val="00822927"/>
    <w:rsid w:val="00827946"/>
    <w:rsid w:val="00830EA3"/>
    <w:rsid w:val="00834862"/>
    <w:rsid w:val="00852A71"/>
    <w:rsid w:val="00853C67"/>
    <w:rsid w:val="00856140"/>
    <w:rsid w:val="008632CD"/>
    <w:rsid w:val="0086335E"/>
    <w:rsid w:val="0088062F"/>
    <w:rsid w:val="00883F64"/>
    <w:rsid w:val="00887BA3"/>
    <w:rsid w:val="008A3446"/>
    <w:rsid w:val="008B46E6"/>
    <w:rsid w:val="008E4AEA"/>
    <w:rsid w:val="008E6E21"/>
    <w:rsid w:val="008E7A7C"/>
    <w:rsid w:val="008F7BB8"/>
    <w:rsid w:val="00901232"/>
    <w:rsid w:val="009128FA"/>
    <w:rsid w:val="009143CF"/>
    <w:rsid w:val="00925903"/>
    <w:rsid w:val="0092702A"/>
    <w:rsid w:val="00931A74"/>
    <w:rsid w:val="00932ABC"/>
    <w:rsid w:val="00932D01"/>
    <w:rsid w:val="00956A08"/>
    <w:rsid w:val="009748FB"/>
    <w:rsid w:val="00975583"/>
    <w:rsid w:val="00976FA6"/>
    <w:rsid w:val="00977214"/>
    <w:rsid w:val="0098578E"/>
    <w:rsid w:val="009866FF"/>
    <w:rsid w:val="009904B8"/>
    <w:rsid w:val="00994116"/>
    <w:rsid w:val="00996681"/>
    <w:rsid w:val="009A4568"/>
    <w:rsid w:val="009A5414"/>
    <w:rsid w:val="009A7A6E"/>
    <w:rsid w:val="009B2BF4"/>
    <w:rsid w:val="009B5A51"/>
    <w:rsid w:val="009C01E0"/>
    <w:rsid w:val="009C5DEA"/>
    <w:rsid w:val="009C601E"/>
    <w:rsid w:val="009D16AC"/>
    <w:rsid w:val="009D29D0"/>
    <w:rsid w:val="009D2D88"/>
    <w:rsid w:val="009F159B"/>
    <w:rsid w:val="009F1F3B"/>
    <w:rsid w:val="009F3AC0"/>
    <w:rsid w:val="00A03016"/>
    <w:rsid w:val="00A10904"/>
    <w:rsid w:val="00A27245"/>
    <w:rsid w:val="00A348E9"/>
    <w:rsid w:val="00A34D5E"/>
    <w:rsid w:val="00A405DE"/>
    <w:rsid w:val="00A452FF"/>
    <w:rsid w:val="00A54047"/>
    <w:rsid w:val="00A5442E"/>
    <w:rsid w:val="00A80869"/>
    <w:rsid w:val="00A86275"/>
    <w:rsid w:val="00A9396F"/>
    <w:rsid w:val="00A97205"/>
    <w:rsid w:val="00A97AA8"/>
    <w:rsid w:val="00A97B6B"/>
    <w:rsid w:val="00AA2385"/>
    <w:rsid w:val="00AA576C"/>
    <w:rsid w:val="00AA73D6"/>
    <w:rsid w:val="00AB38F2"/>
    <w:rsid w:val="00AB49A5"/>
    <w:rsid w:val="00AB7923"/>
    <w:rsid w:val="00AD7186"/>
    <w:rsid w:val="00AF274F"/>
    <w:rsid w:val="00AF5D4D"/>
    <w:rsid w:val="00B019B1"/>
    <w:rsid w:val="00B05651"/>
    <w:rsid w:val="00B14D84"/>
    <w:rsid w:val="00B21FEA"/>
    <w:rsid w:val="00B229A7"/>
    <w:rsid w:val="00B242D4"/>
    <w:rsid w:val="00B26FCD"/>
    <w:rsid w:val="00B43FD4"/>
    <w:rsid w:val="00B46433"/>
    <w:rsid w:val="00B47135"/>
    <w:rsid w:val="00B47F2E"/>
    <w:rsid w:val="00B718AB"/>
    <w:rsid w:val="00B7541D"/>
    <w:rsid w:val="00B764A1"/>
    <w:rsid w:val="00B85367"/>
    <w:rsid w:val="00B92238"/>
    <w:rsid w:val="00B95B81"/>
    <w:rsid w:val="00BA2EE4"/>
    <w:rsid w:val="00BA32B5"/>
    <w:rsid w:val="00BA709A"/>
    <w:rsid w:val="00BB0166"/>
    <w:rsid w:val="00BB3694"/>
    <w:rsid w:val="00BC7D82"/>
    <w:rsid w:val="00BD7E41"/>
    <w:rsid w:val="00BE50AD"/>
    <w:rsid w:val="00BF0727"/>
    <w:rsid w:val="00BF108E"/>
    <w:rsid w:val="00BF3E0D"/>
    <w:rsid w:val="00BF56AA"/>
    <w:rsid w:val="00BF7A1D"/>
    <w:rsid w:val="00C006A7"/>
    <w:rsid w:val="00C02A5F"/>
    <w:rsid w:val="00C04392"/>
    <w:rsid w:val="00C050F2"/>
    <w:rsid w:val="00C13E43"/>
    <w:rsid w:val="00C156AF"/>
    <w:rsid w:val="00C1603C"/>
    <w:rsid w:val="00C51623"/>
    <w:rsid w:val="00C55BB9"/>
    <w:rsid w:val="00C566B1"/>
    <w:rsid w:val="00C57824"/>
    <w:rsid w:val="00C62D2A"/>
    <w:rsid w:val="00C87975"/>
    <w:rsid w:val="00C972B2"/>
    <w:rsid w:val="00CA0FDD"/>
    <w:rsid w:val="00CA1F2C"/>
    <w:rsid w:val="00CA222D"/>
    <w:rsid w:val="00CA4D0B"/>
    <w:rsid w:val="00CB0DC6"/>
    <w:rsid w:val="00CD3CD8"/>
    <w:rsid w:val="00CF0AE3"/>
    <w:rsid w:val="00CF4851"/>
    <w:rsid w:val="00D05A06"/>
    <w:rsid w:val="00D101B9"/>
    <w:rsid w:val="00D11F73"/>
    <w:rsid w:val="00D1542F"/>
    <w:rsid w:val="00D261E3"/>
    <w:rsid w:val="00D3129B"/>
    <w:rsid w:val="00D31A2A"/>
    <w:rsid w:val="00D40162"/>
    <w:rsid w:val="00D51DA5"/>
    <w:rsid w:val="00D73E40"/>
    <w:rsid w:val="00D85732"/>
    <w:rsid w:val="00D92A7F"/>
    <w:rsid w:val="00DA565A"/>
    <w:rsid w:val="00DA5D15"/>
    <w:rsid w:val="00DC1B33"/>
    <w:rsid w:val="00DD59AF"/>
    <w:rsid w:val="00DE0350"/>
    <w:rsid w:val="00DE267C"/>
    <w:rsid w:val="00DE2862"/>
    <w:rsid w:val="00DE5E8C"/>
    <w:rsid w:val="00DE79AA"/>
    <w:rsid w:val="00E00607"/>
    <w:rsid w:val="00E160DE"/>
    <w:rsid w:val="00E165C7"/>
    <w:rsid w:val="00E2198D"/>
    <w:rsid w:val="00E22059"/>
    <w:rsid w:val="00E23477"/>
    <w:rsid w:val="00E24F8D"/>
    <w:rsid w:val="00E2525E"/>
    <w:rsid w:val="00E42B30"/>
    <w:rsid w:val="00E44076"/>
    <w:rsid w:val="00E46404"/>
    <w:rsid w:val="00E616AA"/>
    <w:rsid w:val="00E721F0"/>
    <w:rsid w:val="00E80DDB"/>
    <w:rsid w:val="00E82586"/>
    <w:rsid w:val="00E909D4"/>
    <w:rsid w:val="00E956A5"/>
    <w:rsid w:val="00EA53F8"/>
    <w:rsid w:val="00EA7229"/>
    <w:rsid w:val="00EA753C"/>
    <w:rsid w:val="00EB475F"/>
    <w:rsid w:val="00EC6D4E"/>
    <w:rsid w:val="00EC782A"/>
    <w:rsid w:val="00ED10F7"/>
    <w:rsid w:val="00ED2E9B"/>
    <w:rsid w:val="00ED31DA"/>
    <w:rsid w:val="00ED4092"/>
    <w:rsid w:val="00ED5294"/>
    <w:rsid w:val="00EE2621"/>
    <w:rsid w:val="00EE3A0D"/>
    <w:rsid w:val="00F03349"/>
    <w:rsid w:val="00F04F4A"/>
    <w:rsid w:val="00F05C91"/>
    <w:rsid w:val="00F102A8"/>
    <w:rsid w:val="00F26A57"/>
    <w:rsid w:val="00F336E1"/>
    <w:rsid w:val="00F37C07"/>
    <w:rsid w:val="00F453BF"/>
    <w:rsid w:val="00F504E7"/>
    <w:rsid w:val="00F721DF"/>
    <w:rsid w:val="00F740E7"/>
    <w:rsid w:val="00F74957"/>
    <w:rsid w:val="00F756E6"/>
    <w:rsid w:val="00F87273"/>
    <w:rsid w:val="00F8778A"/>
    <w:rsid w:val="00F90150"/>
    <w:rsid w:val="00F93C59"/>
    <w:rsid w:val="00FA0132"/>
    <w:rsid w:val="00FB5C3A"/>
    <w:rsid w:val="00FC0063"/>
    <w:rsid w:val="00FC21BC"/>
    <w:rsid w:val="00FD19DE"/>
    <w:rsid w:val="00FD1B61"/>
    <w:rsid w:val="00FE0B9C"/>
    <w:rsid w:val="00FE3F0B"/>
    <w:rsid w:val="00FE59BA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AAAF6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  <w:style w:type="character" w:styleId="af6">
    <w:name w:val="Hyperlink"/>
    <w:basedOn w:val="a0"/>
    <w:uiPriority w:val="99"/>
    <w:unhideWhenUsed/>
    <w:rsid w:val="00D101B9"/>
    <w:rPr>
      <w:color w:val="0000FF" w:themeColor="hyperlink"/>
      <w:u w:val="single"/>
    </w:rPr>
  </w:style>
  <w:style w:type="character" w:styleId="af7">
    <w:name w:val="Unresolved Mention"/>
    <w:basedOn w:val="a0"/>
    <w:uiPriority w:val="99"/>
    <w:semiHidden/>
    <w:unhideWhenUsed/>
    <w:rsid w:val="00D101B9"/>
    <w:rPr>
      <w:color w:val="605E5C"/>
      <w:shd w:val="clear" w:color="auto" w:fill="E1DFDD"/>
    </w:rPr>
  </w:style>
  <w:style w:type="character" w:styleId="af8">
    <w:name w:val="FollowedHyperlink"/>
    <w:basedOn w:val="a0"/>
    <w:uiPriority w:val="99"/>
    <w:semiHidden/>
    <w:unhideWhenUsed/>
    <w:rsid w:val="00D11F7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emf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image" Target="media/image64.png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92" Type="http://schemas.openxmlformats.org/officeDocument/2006/relationships/image" Target="media/image7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package" Target="embeddings/Microsoft_Visio___3.vsdx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87" Type="http://schemas.openxmlformats.org/officeDocument/2006/relationships/image" Target="media/image73.png"/><Relationship Id="rId5" Type="http://schemas.openxmlformats.org/officeDocument/2006/relationships/webSettings" Target="webSettings.xml"/><Relationship Id="rId61" Type="http://schemas.openxmlformats.org/officeDocument/2006/relationships/image" Target="media/image49.png"/><Relationship Id="rId82" Type="http://schemas.openxmlformats.org/officeDocument/2006/relationships/image" Target="media/image69.emf"/><Relationship Id="rId90" Type="http://schemas.openxmlformats.org/officeDocument/2006/relationships/image" Target="media/image76.png"/><Relationship Id="rId95" Type="http://schemas.openxmlformats.org/officeDocument/2006/relationships/theme" Target="theme/theme1.xml"/><Relationship Id="rId19" Type="http://schemas.openxmlformats.org/officeDocument/2006/relationships/image" Target="media/image9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4.png"/><Relationship Id="rId64" Type="http://schemas.openxmlformats.org/officeDocument/2006/relationships/image" Target="media/image52.jpe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header" Target="header1.xml"/><Relationship Id="rId51" Type="http://schemas.openxmlformats.org/officeDocument/2006/relationships/package" Target="embeddings/Microsoft_Visio___2.vsdx"/><Relationship Id="rId72" Type="http://schemas.openxmlformats.org/officeDocument/2006/relationships/image" Target="media/image60.png"/><Relationship Id="rId80" Type="http://schemas.openxmlformats.org/officeDocument/2006/relationships/image" Target="media/image68.emf"/><Relationship Id="rId85" Type="http://schemas.openxmlformats.org/officeDocument/2006/relationships/image" Target="media/image71.png"/><Relationship Id="rId93" Type="http://schemas.openxmlformats.org/officeDocument/2006/relationships/hyperlink" Target="https://pan.baidu.com/s/1mtxWpATVsfhNDIpd8a7KsA" TargetMode="Externa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package" Target="embeddings/Microsoft_Visio___5.vsdx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5.png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1.emf"/><Relationship Id="rId60" Type="http://schemas.openxmlformats.org/officeDocument/2006/relationships/image" Target="media/image48.png"/><Relationship Id="rId65" Type="http://schemas.openxmlformats.org/officeDocument/2006/relationships/image" Target="media/image53.jpe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package" Target="embeddings/Microsoft_Visio___4.vsdx"/><Relationship Id="rId86" Type="http://schemas.openxmlformats.org/officeDocument/2006/relationships/image" Target="media/image72.png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C1653-0D01-44C8-8144-ED4EC1B700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1</TotalTime>
  <Pages>49</Pages>
  <Words>2931</Words>
  <Characters>16707</Characters>
  <Application>Microsoft Office Word</Application>
  <DocSecurity>0</DocSecurity>
  <Lines>139</Lines>
  <Paragraphs>39</Paragraphs>
  <ScaleCrop>false</ScaleCrop>
  <Company>Www.SangSan.Cn</Company>
  <LinksUpToDate>false</LinksUpToDate>
  <CharactersWithSpaces>19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80</cp:revision>
  <dcterms:created xsi:type="dcterms:W3CDTF">2018-09-21T00:39:00Z</dcterms:created>
  <dcterms:modified xsi:type="dcterms:W3CDTF">2020-10-02T09:09:00Z</dcterms:modified>
</cp:coreProperties>
</file>